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F00267" w:rsidRDefault="00F00267" w:rsidP="00F00267">
      <w:pPr>
        <w:pStyle w:val="Ttulo1"/>
        <w:jc w:val="center"/>
      </w:pPr>
      <w:bookmarkStart w:id="0" w:name="_Toc275782591"/>
      <w:r>
        <w:lastRenderedPageBreak/>
        <w:t>Resumen</w:t>
      </w:r>
      <w:bookmarkEnd w:id="0"/>
    </w:p>
    <w:p w:rsidR="00F00267" w:rsidRPr="00F00267" w:rsidRDefault="00F00267" w:rsidP="00F00267"/>
    <w:p w:rsidR="00F00267" w:rsidRPr="00F861C2" w:rsidRDefault="00F00267" w:rsidP="00012EC1">
      <w:pPr>
        <w:ind w:firstLine="708"/>
        <w:jc w:val="both"/>
      </w:pPr>
      <w:r>
        <w:t>E</w:t>
      </w:r>
      <w:r w:rsidRPr="00F861C2">
        <w:t xml:space="preserve">n este trabajo se presenta una nueva técnica de identificación de </w:t>
      </w:r>
      <w:r>
        <w:t>atributos de calidad</w:t>
      </w:r>
      <w:r w:rsidRPr="00F861C2">
        <w:t xml:space="preserve"> desde las especificaciones de requerimientos. Para </w:t>
      </w:r>
      <w:r>
        <w:t>realizarlo</w:t>
      </w:r>
      <w:r w:rsidR="00DF2F48">
        <w:t>,</w:t>
      </w:r>
      <w:r w:rsidRPr="00F861C2">
        <w:t xml:space="preserve"> se efectúo un análisis de los enfoques presentados en varias publicaciones, centrando la atención en aquellos que soportan la identificación semi-automatizada de </w:t>
      </w:r>
      <w:r>
        <w:t xml:space="preserve">atributos de </w:t>
      </w:r>
      <w:r w:rsidR="001B1E7E">
        <w:t>calidad</w:t>
      </w:r>
      <w:r w:rsidRPr="00F861C2">
        <w:t xml:space="preserve"> en especificaciones de requerimientos</w:t>
      </w:r>
      <w:r>
        <w:t>.</w:t>
      </w:r>
    </w:p>
    <w:p w:rsidR="00D07F3E" w:rsidRDefault="00F00267" w:rsidP="00012EC1">
      <w:pPr>
        <w:ind w:firstLine="708"/>
        <w:jc w:val="both"/>
      </w:pPr>
      <w:r w:rsidRPr="00F861C2">
        <w:t xml:space="preserve">Se desarrolló una técnica de identificación de </w:t>
      </w:r>
      <w:r>
        <w:t>atributos de calidad</w:t>
      </w:r>
      <w:r w:rsidRPr="00F861C2">
        <w:t xml:space="preserve"> candidatos </w:t>
      </w:r>
      <w:r w:rsidR="00D07F3E">
        <w:t>que se basa en aspectos tempranos</w:t>
      </w:r>
      <w:r>
        <w:t xml:space="preserve"> previamente detectados</w:t>
      </w:r>
      <w:r w:rsidRPr="00F861C2">
        <w:t>. Se definió un proceso que</w:t>
      </w:r>
      <w:r w:rsidR="001B1E7E">
        <w:t>, a partir de los aspectos tempranos y de los casos de uso que éstos relacionan, se identifican atributos de calidad “ocultos” en las especificaciones de requerimientos. Este proceso construye listas de tokens extraídos de los casos de uso y de los aspectos tempranos, en donde cada token posee propiedades como peso, ocurrencias, etc. Adicionalmente, se utilizo una ontología como fuente de conocimiento para relacionar cada token con los distintos atributos de calidad. Finalmente, mediante ecuaciones definidas, se obtienen los atributos de calidad del sistema.</w:t>
      </w:r>
    </w:p>
    <w:p w:rsidR="00F00267" w:rsidRPr="00F861C2" w:rsidRDefault="00F00267" w:rsidP="00012EC1">
      <w:pPr>
        <w:ind w:firstLine="708"/>
        <w:jc w:val="both"/>
      </w:pPr>
      <w:r w:rsidRPr="00F861C2">
        <w:t xml:space="preserve">A fin de comprobar la veracidad del desarrollo, se </w:t>
      </w:r>
      <w:r w:rsidR="001B1E7E">
        <w:t xml:space="preserve">construyó una herramienta que soporta el proceso definido. Luego, se </w:t>
      </w:r>
      <w:r w:rsidRPr="00F861C2">
        <w:t xml:space="preserve">llevó a cabo una evaluación de la herramienta sobre casos de estudio reales. </w:t>
      </w:r>
      <w:r w:rsidR="001B1E7E">
        <w:t>Para ello se</w:t>
      </w:r>
      <w:r w:rsidRPr="00F861C2">
        <w:t xml:space="preserve"> recopilaron </w:t>
      </w:r>
      <w:r w:rsidR="00D07F3E">
        <w:t>dos</w:t>
      </w:r>
      <w:r w:rsidRPr="00F861C2">
        <w:t xml:space="preserve"> especificaciones de sistemas</w:t>
      </w:r>
      <w:r w:rsidR="00D07F3E">
        <w:t>.</w:t>
      </w:r>
    </w:p>
    <w:p w:rsidR="00F00267" w:rsidRPr="00F861C2" w:rsidRDefault="00F00267" w:rsidP="00012EC1">
      <w:pPr>
        <w:ind w:firstLine="708"/>
        <w:jc w:val="both"/>
      </w:pPr>
      <w:r w:rsidRPr="00F861C2">
        <w:t>Los resultados de los análisis de las tres técnicas sobre los casos de estudio fueron sintetizados utilizando métricas específicas, las cuales permitieron de</w:t>
      </w:r>
      <w:r>
        <w:t>terminar de</w:t>
      </w:r>
      <w:r w:rsidRPr="00F861C2">
        <w:t xml:space="preserve"> manera sistemática l</w:t>
      </w:r>
      <w:r>
        <w:t xml:space="preserve">as conclusiones necesarias para calificar </w:t>
      </w:r>
      <w:r w:rsidRPr="00F861C2">
        <w:t xml:space="preserve">la calidad </w:t>
      </w:r>
      <w:r w:rsidR="001B1E7E">
        <w:t>de la técnica propuesta.</w:t>
      </w:r>
    </w:p>
    <w:p w:rsidR="00F00267" w:rsidRDefault="00F00267">
      <w:pPr>
        <w:spacing w:after="0" w:line="240" w:lineRule="auto"/>
        <w:rPr>
          <w:rFonts w:ascii="Cambria" w:hAnsi="Cambria" w:cs="Cambria"/>
          <w:b/>
          <w:bCs/>
          <w:color w:val="365F91"/>
          <w:sz w:val="28"/>
          <w:szCs w:val="28"/>
        </w:rPr>
      </w:pPr>
      <w:r>
        <w:br w:type="page"/>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955B26">
      <w:pPr>
        <w:pStyle w:val="TDC1"/>
        <w:tabs>
          <w:tab w:val="right" w:leader="dot" w:pos="8828"/>
        </w:tabs>
        <w:rPr>
          <w:rFonts w:asciiTheme="minorHAnsi" w:eastAsiaTheme="minorEastAsia" w:hAnsiTheme="minorHAnsi" w:cstheme="minorBidi"/>
          <w:noProof/>
          <w:lang w:val="es-ES" w:eastAsia="es-ES"/>
        </w:rPr>
      </w:pPr>
      <w:r w:rsidRPr="00955B26">
        <w:rPr>
          <w:b/>
          <w:bCs/>
          <w:color w:val="365F91"/>
          <w:sz w:val="28"/>
          <w:szCs w:val="28"/>
        </w:rPr>
        <w:fldChar w:fldCharType="begin"/>
      </w:r>
      <w:r w:rsidR="00485576" w:rsidRPr="00166B3A">
        <w:rPr>
          <w:b/>
          <w:bCs/>
          <w:color w:val="365F91"/>
          <w:sz w:val="28"/>
          <w:szCs w:val="28"/>
        </w:rPr>
        <w:instrText xml:space="preserve"> TOC \o "1-6" \h \z \u </w:instrText>
      </w:r>
      <w:r w:rsidRPr="00955B26">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955B26">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955B26">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955B26">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955B26">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955B26"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955B26"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955B26"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1" w:name="_Toc269471322"/>
      <w:bookmarkStart w:id="2" w:name="_Toc275782592"/>
      <w:commentRangeStart w:id="3"/>
      <w:r w:rsidRPr="00166B3A">
        <w:lastRenderedPageBreak/>
        <w:t>Introducción</w:t>
      </w:r>
      <w:bookmarkEnd w:id="1"/>
      <w:bookmarkEnd w:id="2"/>
      <w:commentRangeEnd w:id="3"/>
      <w:r w:rsidR="002A6153">
        <w:rPr>
          <w:rStyle w:val="Refdecomentario"/>
          <w:rFonts w:ascii="Calibri" w:hAnsi="Calibri" w:cs="Calibri"/>
          <w:b w:val="0"/>
          <w:bCs w:val="0"/>
          <w:color w:val="auto"/>
        </w:rPr>
        <w:commentReference w:id="3"/>
      </w:r>
    </w:p>
    <w:p w:rsidR="00207909" w:rsidRPr="00166B3A" w:rsidRDefault="00207909" w:rsidP="00207909">
      <w:pPr>
        <w:ind w:firstLine="708"/>
        <w:jc w:val="both"/>
      </w:pPr>
    </w:p>
    <w:p w:rsidR="00207909" w:rsidRPr="00166B3A" w:rsidRDefault="00207909" w:rsidP="00207909">
      <w:pPr>
        <w:ind w:firstLine="708"/>
        <w:jc w:val="both"/>
      </w:pPr>
      <w:r w:rsidRPr="00166B3A">
        <w:t xml:space="preserve">El concepto de arquitectura de software se refiere a la estructuración del sistema que, idealmente, se </w:t>
      </w:r>
      <w:r w:rsidR="00CC1E28">
        <w:t>realiza</w:t>
      </w:r>
      <w:r w:rsidRPr="00166B3A">
        <w:t xml:space="preserve"> en etapas tempranas del desarrollo. Esta estructuración </w:t>
      </w:r>
      <w:r w:rsidR="00CC1E28">
        <w:t xml:space="preserve">constituye </w:t>
      </w:r>
      <w:r w:rsidRPr="00166B3A">
        <w:t xml:space="preserve">un diseño de alto nivel del sistema que tiene dos propósitos principales: satisfacer atributos de calidad (QAs) como performance, seguridad, modificabilidad, etc., y servir como guía </w:t>
      </w:r>
      <w:r w:rsidR="00CC1E28">
        <w:t>para</w:t>
      </w:r>
      <w:r w:rsidRPr="00166B3A">
        <w:t xml:space="preserve"> el desarrollo. Una arquitectura inadecuada, que no satisfaga los atributos de calidad del sistema, puede </w:t>
      </w:r>
      <w:r w:rsidR="00CC1E28">
        <w:t>hacer</w:t>
      </w:r>
      <w:r w:rsidRPr="00166B3A">
        <w:t xml:space="preserve"> que el producto final </w:t>
      </w:r>
      <w:r w:rsidR="00CC1E28">
        <w:t xml:space="preserve">no </w:t>
      </w:r>
      <w:r w:rsidRPr="00166B3A">
        <w:t xml:space="preserve">cumpla con las expectativas  de los clientes. Además, el costo de las correcciones relacionadas con problemas en la arquitectura es muy elevado en etapas avanzadas del desarrollo. Es por ello que  la </w:t>
      </w:r>
      <w:r>
        <w:t>elicitación de requerimientos de calidad para la creación de una</w:t>
      </w:r>
      <w:r w:rsidR="00CC1E28">
        <w:t xml:space="preserve"> buena</w:t>
      </w:r>
      <w:r>
        <w:t xml:space="preserve"> </w:t>
      </w:r>
      <w:r w:rsidRPr="00166B3A">
        <w:t>arquitectura juega un papel fundamental.</w:t>
      </w:r>
    </w:p>
    <w:p w:rsidR="006D1730" w:rsidRDefault="006D1730" w:rsidP="00207909">
      <w:pPr>
        <w:ind w:firstLine="708"/>
        <w:jc w:val="both"/>
      </w:pPr>
    </w:p>
    <w:p w:rsidR="006D1730" w:rsidRDefault="00A968CE" w:rsidP="00A968CE">
      <w:pPr>
        <w:pStyle w:val="Ttulo2"/>
        <w:numPr>
          <w:ilvl w:val="1"/>
          <w:numId w:val="8"/>
        </w:numPr>
      </w:pPr>
      <w:r>
        <w:t>Problemática</w:t>
      </w:r>
    </w:p>
    <w:p w:rsidR="00A968CE" w:rsidRPr="00A968CE" w:rsidRDefault="00A968CE" w:rsidP="00A968CE"/>
    <w:p w:rsidR="003C0946" w:rsidRDefault="00CC1E28" w:rsidP="00207909">
      <w:pPr>
        <w:ind w:firstLine="708"/>
        <w:jc w:val="both"/>
      </w:pPr>
      <w:r>
        <w:t>Si bien</w:t>
      </w:r>
      <w:r w:rsidR="003C0946" w:rsidRPr="003C0946">
        <w:t xml:space="preserve"> </w:t>
      </w:r>
      <w:r w:rsidR="003C0946">
        <w:t>podría parecer</w:t>
      </w:r>
      <w:r w:rsidR="003C0946" w:rsidRPr="003C0946">
        <w:t xml:space="preserve"> una tarea sencilla, la identificación y priorización de </w:t>
      </w:r>
      <w:r w:rsidR="003C0946">
        <w:t xml:space="preserve">los </w:t>
      </w:r>
      <w:r w:rsidR="003C0946" w:rsidRPr="003C0946">
        <w:t xml:space="preserve">atributos de calidad </w:t>
      </w:r>
      <w:r w:rsidR="003C0946">
        <w:t xml:space="preserve">de un sistema </w:t>
      </w:r>
      <w:r w:rsidR="003C0946" w:rsidRPr="003C0946">
        <w:t xml:space="preserve">puede resultar dificultosa para un analista e insumir mucho tiempo. En la práctica, </w:t>
      </w:r>
      <w:r w:rsidR="008C7A5D">
        <w:t>varios</w:t>
      </w:r>
      <w:r w:rsidR="003C0946" w:rsidRPr="003C0946">
        <w:t xml:space="preserve"> </w:t>
      </w:r>
      <w:r w:rsidR="003C0946">
        <w:t>atributos de calidad se encuentran</w:t>
      </w:r>
      <w:r w:rsidR="003C0946" w:rsidRPr="003C0946">
        <w:t xml:space="preserve">, de alguna forma, “ocultos” entre los requerimientos que especifican la funcionalidad y por ello tienden a ser ignorados. Tal es así que, a diferencia de los requerimientos funcionales, </w:t>
      </w:r>
      <w:r w:rsidR="003C0946">
        <w:t xml:space="preserve">los </w:t>
      </w:r>
      <w:r>
        <w:t>requerimientos</w:t>
      </w:r>
      <w:r w:rsidR="003C0946">
        <w:t xml:space="preserve"> de calidad pueden resultar </w:t>
      </w:r>
      <w:r w:rsidR="003C0946" w:rsidRPr="003C0946">
        <w:t>muy difíciles de elicitar</w:t>
      </w:r>
      <w:r w:rsidR="003C0946">
        <w:t>.</w:t>
      </w:r>
    </w:p>
    <w:p w:rsidR="00207909" w:rsidRPr="00166B3A" w:rsidRDefault="00CC1E28" w:rsidP="00207909">
      <w:pPr>
        <w:ind w:firstLine="708"/>
        <w:jc w:val="both"/>
      </w:pPr>
      <w:r>
        <w:t>En este contexto</w:t>
      </w:r>
      <w:r w:rsidR="00207909" w:rsidRPr="00166B3A">
        <w:t xml:space="preserve">, realizar una pronta identificación de </w:t>
      </w:r>
      <w:r>
        <w:t>posibles</w:t>
      </w:r>
      <w:r w:rsidR="00207909" w:rsidRPr="00166B3A">
        <w:t xml:space="preserve"> QAs del sistema permitirá al analista contar con información relevante desde las primeras etapas del desarrollo del sistema, </w:t>
      </w:r>
      <w:r>
        <w:t xml:space="preserve">ayudando a clasificar requerimientos de calidad, </w:t>
      </w:r>
      <w:r w:rsidR="00207909" w:rsidRPr="00166B3A">
        <w:t xml:space="preserve">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A968CE">
      <w:pPr>
        <w:pStyle w:val="Ttulo2"/>
        <w:numPr>
          <w:ilvl w:val="1"/>
          <w:numId w:val="8"/>
        </w:numPr>
        <w:jc w:val="both"/>
      </w:pPr>
      <w:bookmarkStart w:id="4" w:name="_Toc275782593"/>
      <w:r w:rsidRPr="00166B3A">
        <w:t>Atributos de Calidad y Aspectos Tempranos</w:t>
      </w:r>
      <w:bookmarkEnd w:id="4"/>
    </w:p>
    <w:p w:rsidR="00207909" w:rsidRPr="00166B3A" w:rsidRDefault="00207909" w:rsidP="00207909">
      <w:pPr>
        <w:ind w:firstLine="708"/>
        <w:jc w:val="both"/>
      </w:pPr>
    </w:p>
    <w:p w:rsidR="00207909" w:rsidRPr="00166B3A"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w:t>
      </w:r>
      <w:r w:rsidRPr="00166B3A">
        <w:lastRenderedPageBreak/>
        <w:t xml:space="preserve">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w:t>
      </w:r>
      <w:commentRangeStart w:id="5"/>
      <w:r w:rsidRPr="00166B3A">
        <w:t xml:space="preserve">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commentRangeEnd w:id="5"/>
      <w:r w:rsidR="001E189C">
        <w:rPr>
          <w:rStyle w:val="Refdecomentario"/>
        </w:rPr>
        <w:commentReference w:id="5"/>
      </w:r>
    </w:p>
    <w:p w:rsidR="00207909" w:rsidRDefault="00207909" w:rsidP="00207909">
      <w:pPr>
        <w:ind w:firstLine="708"/>
        <w:jc w:val="both"/>
      </w:pPr>
    </w:p>
    <w:p w:rsidR="00207909" w:rsidRPr="00166B3A" w:rsidRDefault="00207909" w:rsidP="00A968CE">
      <w:pPr>
        <w:pStyle w:val="Ttulo2"/>
        <w:numPr>
          <w:ilvl w:val="1"/>
          <w:numId w:val="8"/>
        </w:numPr>
        <w:tabs>
          <w:tab w:val="left" w:pos="426"/>
        </w:tabs>
        <w:jc w:val="both"/>
      </w:pPr>
      <w:r w:rsidRPr="00166B3A">
        <w:t xml:space="preserve"> </w:t>
      </w:r>
      <w:bookmarkStart w:id="6" w:name="_Toc275782594"/>
      <w:r w:rsidRPr="00166B3A">
        <w:t>Identificación de atributos de calidad a partir de aspectos tempranos</w:t>
      </w:r>
      <w:bookmarkEnd w:id="6"/>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955B26">
        <w:fldChar w:fldCharType="begin"/>
      </w:r>
      <w:r w:rsidR="00CC1E28">
        <w:instrText xml:space="preserve"> REF _Ref275803456 \h </w:instrText>
      </w:r>
      <w:r w:rsidR="00955B26">
        <w:fldChar w:fldCharType="separate"/>
      </w:r>
      <w:r w:rsidR="00CC1E28" w:rsidRPr="00166B3A">
        <w:t xml:space="preserve">Figura </w:t>
      </w:r>
      <w:r w:rsidR="00CC1E28">
        <w:rPr>
          <w:noProof/>
        </w:rPr>
        <w:t>I</w:t>
      </w:r>
      <w:r w:rsidR="00CC1E28">
        <w:t>.</w:t>
      </w:r>
      <w:r w:rsidR="00CC1E28">
        <w:rPr>
          <w:noProof/>
        </w:rPr>
        <w:t>1</w:t>
      </w:r>
      <w:r w:rsidR="00955B26">
        <w:fldChar w:fldCharType="end"/>
      </w:r>
      <w:r w:rsidR="00CC1E28">
        <w:t xml:space="preserve"> </w:t>
      </w:r>
      <w:r>
        <w:t>se muestra una versión simplificada del proceso seguido.</w:t>
      </w:r>
      <w:r w:rsidRPr="00166B3A">
        <w:t xml:space="preserve"> </w:t>
      </w:r>
    </w:p>
    <w:bookmarkStart w:id="7" w:name="_Ref274988865"/>
    <w:bookmarkStart w:id="8"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62042" r:id="rId11"/>
        </w:object>
      </w:r>
      <w:bookmarkStart w:id="9" w:name="_Ref275335566"/>
    </w:p>
    <w:p w:rsidR="00207909" w:rsidRPr="00166B3A" w:rsidRDefault="00207909" w:rsidP="00207909">
      <w:pPr>
        <w:pStyle w:val="Epgrafe"/>
        <w:jc w:val="center"/>
      </w:pPr>
      <w:bookmarkStart w:id="10" w:name="_Ref275803456"/>
      <w:bookmarkStart w:id="11" w:name="_Toc275767335"/>
      <w:r w:rsidRPr="00166B3A">
        <w:t xml:space="preserve">Figura </w:t>
      </w:r>
      <w:fldSimple w:instr=" STYLEREF 1 \s ">
        <w:r>
          <w:rPr>
            <w:noProof/>
          </w:rPr>
          <w:t>I</w:t>
        </w:r>
      </w:fldSimple>
      <w:r>
        <w:t>.</w:t>
      </w:r>
      <w:fldSimple w:instr=" SEQ Figura \* ARABIC \s 1 ">
        <w:r>
          <w:rPr>
            <w:noProof/>
          </w:rPr>
          <w:t>1</w:t>
        </w:r>
      </w:fldSimple>
      <w:bookmarkEnd w:id="7"/>
      <w:bookmarkEnd w:id="9"/>
      <w:bookmarkEnd w:id="10"/>
      <w:r w:rsidR="00504047">
        <w:t xml:space="preserve"> -</w:t>
      </w:r>
      <w:r w:rsidRPr="00166B3A">
        <w:t xml:space="preserve"> </w:t>
      </w:r>
      <w:r>
        <w:t>Diagrama simplificado del p</w:t>
      </w:r>
      <w:r w:rsidRPr="00166B3A">
        <w:t>roceso</w:t>
      </w:r>
      <w:bookmarkEnd w:id="8"/>
      <w:bookmarkEnd w:id="11"/>
    </w:p>
    <w:p w:rsidR="00207909" w:rsidRDefault="00207909" w:rsidP="00207909">
      <w:pPr>
        <w:ind w:firstLine="708"/>
        <w:jc w:val="both"/>
      </w:pPr>
      <w:r>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2"/>
      <w:r w:rsidR="0008554D">
        <w:t xml:space="preserve">Esto se muestra mediante un ranking de porcentajes, bla bla. </w:t>
      </w:r>
      <w:proofErr w:type="gramStart"/>
      <w:r w:rsidR="0008554D">
        <w:t>extender</w:t>
      </w:r>
      <w:commentRangeEnd w:id="12"/>
      <w:proofErr w:type="gramEnd"/>
      <w:r w:rsidR="0008554D">
        <w:rPr>
          <w:rStyle w:val="Refdecomentario"/>
        </w:rPr>
        <w:commentReference w:id="12"/>
      </w:r>
    </w:p>
    <w:p w:rsidR="00391FA7" w:rsidRDefault="00391FA7" w:rsidP="00391FA7">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391FA7" w:rsidRDefault="00391FA7" w:rsidP="00391FA7">
      <w:r>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391FA7" w:rsidRDefault="00391FA7" w:rsidP="00391FA7">
      <w:r>
        <w:t>Adicionalmente, mediante el uso de una herramienta semi-automatica de detección de aspectos tempranos llamada Aspect Extractor Tool [REF] se identificaron x aspectos tempranos para el primer caso de estudio y x aspectos tempranos para el segundo.</w:t>
      </w:r>
    </w:p>
    <w:p w:rsidR="00391FA7" w:rsidRPr="001B09CA" w:rsidRDefault="00391FA7" w:rsidP="00391FA7">
      <w:r>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6153" w:rsidRPr="00391FA7" w:rsidRDefault="002A6153" w:rsidP="00207909">
      <w:pPr>
        <w:ind w:firstLine="708"/>
        <w:jc w:val="both"/>
      </w:pPr>
    </w:p>
    <w:p w:rsidR="00207909" w:rsidRPr="00166B3A" w:rsidRDefault="00207909" w:rsidP="00A968CE">
      <w:pPr>
        <w:pStyle w:val="Ttulo2"/>
        <w:numPr>
          <w:ilvl w:val="1"/>
          <w:numId w:val="8"/>
        </w:numPr>
        <w:jc w:val="both"/>
      </w:pPr>
      <w:bookmarkStart w:id="13" w:name="_Toc275782595"/>
      <w:r w:rsidRPr="00166B3A">
        <w:t>Organización del informe</w:t>
      </w:r>
      <w:bookmarkEnd w:id="13"/>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lastRenderedPageBreak/>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4" w:name="_Toc275782596"/>
      <w:r w:rsidRPr="00166B3A">
        <w:lastRenderedPageBreak/>
        <w:t>Conceptos relacionados</w:t>
      </w:r>
      <w:bookmarkEnd w:id="14"/>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5" w:name="_Toc269471324"/>
      <w:bookmarkStart w:id="16" w:name="_Toc275782597"/>
      <w:r w:rsidRPr="00166B3A">
        <w:t>Arquitectura de Software</w:t>
      </w:r>
      <w:bookmarkEnd w:id="15"/>
      <w:bookmarkEnd w:id="16"/>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55B26" w:rsidRPr="00166B3A">
            <w:fldChar w:fldCharType="begin"/>
          </w:r>
          <w:r w:rsidR="00607846" w:rsidRPr="00166B3A">
            <w:instrText xml:space="preserve"> CITATION Cle02 \l 3082 </w:instrText>
          </w:r>
          <w:r w:rsidR="00955B26" w:rsidRPr="00166B3A">
            <w:fldChar w:fldCharType="separate"/>
          </w:r>
          <w:r w:rsidR="008A6B07" w:rsidRPr="00166B3A">
            <w:t xml:space="preserve"> [1]</w:t>
          </w:r>
          <w:r w:rsidR="00955B26"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7" w:name="_Toc275782598"/>
      <w:r w:rsidRPr="00166B3A">
        <w:t>Definición de Arquitectura de Software</w:t>
      </w:r>
      <w:bookmarkEnd w:id="17"/>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55B26" w:rsidRPr="00166B3A">
            <w:fldChar w:fldCharType="begin"/>
          </w:r>
          <w:r w:rsidRPr="00166B3A">
            <w:instrText xml:space="preserve"> CITATION Rey04 \l 3082 </w:instrText>
          </w:r>
          <w:r w:rsidR="00955B26" w:rsidRPr="00166B3A">
            <w:fldChar w:fldCharType="separate"/>
          </w:r>
          <w:r w:rsidR="008A6B07" w:rsidRPr="00166B3A">
            <w:t>[2]</w:t>
          </w:r>
          <w:r w:rsidR="00955B26"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55B26" w:rsidRPr="00166B3A">
            <w:fldChar w:fldCharType="begin"/>
          </w:r>
          <w:r w:rsidRPr="00166B3A">
            <w:instrText xml:space="preserve"> CITATION Cle96 \l 3082 </w:instrText>
          </w:r>
          <w:r w:rsidR="00955B26" w:rsidRPr="00166B3A">
            <w:fldChar w:fldCharType="separate"/>
          </w:r>
          <w:r w:rsidR="008A6B07" w:rsidRPr="00166B3A">
            <w:t>[3]</w:t>
          </w:r>
          <w:r w:rsidR="00955B26"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55B26" w:rsidRPr="00166B3A">
            <w:fldChar w:fldCharType="begin"/>
          </w:r>
          <w:r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8" w:name="_Toc275782599"/>
      <w:r w:rsidRPr="00166B3A">
        <w:t>Ejemplo de una arquitectura</w:t>
      </w:r>
      <w:bookmarkEnd w:id="18"/>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55B26" w:rsidRPr="00166B3A">
            <w:fldChar w:fldCharType="begin"/>
          </w:r>
          <w:r w:rsidR="00B70F3E" w:rsidRPr="00166B3A">
            <w:instrText xml:space="preserve"> CITATION Par72 \l 3082 </w:instrText>
          </w:r>
          <w:r w:rsidR="00955B26" w:rsidRPr="00166B3A">
            <w:fldChar w:fldCharType="separate"/>
          </w:r>
          <w:r w:rsidR="008A6B07" w:rsidRPr="00166B3A">
            <w:t xml:space="preserve"> [5]</w:t>
          </w:r>
          <w:r w:rsidR="00955B26"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955B26" w:rsidRPr="00166B3A">
        <w:fldChar w:fldCharType="begin"/>
      </w:r>
      <w:r w:rsidR="008359C1" w:rsidRPr="00166B3A">
        <w:instrText xml:space="preserve"> REF _Ref274691444 \h </w:instrText>
      </w:r>
      <w:r w:rsidR="00955B26" w:rsidRPr="00166B3A">
        <w:fldChar w:fldCharType="separate"/>
      </w:r>
      <w:r w:rsidR="009822EF" w:rsidRPr="00166B3A">
        <w:t xml:space="preserve">Figura </w:t>
      </w:r>
      <w:r w:rsidR="009822EF">
        <w:rPr>
          <w:noProof/>
        </w:rPr>
        <w:t>II</w:t>
      </w:r>
      <w:r w:rsidR="009822EF">
        <w:t>.</w:t>
      </w:r>
      <w:r w:rsidR="009822EF">
        <w:rPr>
          <w:noProof/>
        </w:rPr>
        <w:t>1</w:t>
      </w:r>
      <w:r w:rsidR="00955B26"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55B26" w:rsidRPr="00166B3A">
            <w:rPr>
              <w:i/>
            </w:rPr>
            <w:fldChar w:fldCharType="begin"/>
          </w:r>
          <w:r w:rsidR="00B70F3E" w:rsidRPr="00166B3A">
            <w:rPr>
              <w:i/>
            </w:rPr>
            <w:instrText xml:space="preserve"> CITATION Bus96 \l 3082 </w:instrText>
          </w:r>
          <w:r w:rsidR="00955B26" w:rsidRPr="00166B3A">
            <w:rPr>
              <w:i/>
            </w:rPr>
            <w:fldChar w:fldCharType="separate"/>
          </w:r>
          <w:r w:rsidR="008A6B07" w:rsidRPr="00166B3A">
            <w:t>[6]</w:t>
          </w:r>
          <w:r w:rsidR="00955B26"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9" w:name="_Ref274691444"/>
      <w:bookmarkStart w:id="20" w:name="_Ref270497011"/>
      <w:bookmarkStart w:id="21"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9"/>
      <w:r w:rsidRPr="00166B3A">
        <w:t xml:space="preserve"> </w:t>
      </w:r>
      <w:r w:rsidR="00504047">
        <w:t xml:space="preserve">- </w:t>
      </w:r>
      <w:r w:rsidRPr="00166B3A">
        <w:t>Arquitectura propuesta para el problema de KWIC</w:t>
      </w:r>
      <w:bookmarkEnd w:id="20"/>
      <w:bookmarkEnd w:id="21"/>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2" w:name="_Toc269471325"/>
      <w:bookmarkStart w:id="23" w:name="_Toc275782600"/>
      <w:r w:rsidRPr="00166B3A">
        <w:lastRenderedPageBreak/>
        <w:t>Atributos de calidad</w:t>
      </w:r>
      <w:bookmarkEnd w:id="22"/>
      <w:bookmarkEnd w:id="23"/>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55B26" w:rsidRPr="00166B3A">
            <w:fldChar w:fldCharType="begin"/>
          </w:r>
          <w:r w:rsidR="000B4129" w:rsidRPr="00166B3A">
            <w:instrText xml:space="preserve"> CITATION IEE92 \l 3082 </w:instrText>
          </w:r>
          <w:r w:rsidR="00955B26" w:rsidRPr="00166B3A">
            <w:fldChar w:fldCharType="separate"/>
          </w:r>
          <w:r w:rsidR="008A6B07" w:rsidRPr="00166B3A">
            <w:t>[7]</w:t>
          </w:r>
          <w:r w:rsidR="00955B26" w:rsidRPr="00166B3A">
            <w:fldChar w:fldCharType="end"/>
          </w:r>
        </w:sdtContent>
      </w:sdt>
      <w:r w:rsidRPr="00166B3A">
        <w:t xml:space="preserve">. Estos atributos son requerimientos adicionales del sistema </w:t>
      </w:r>
      <w:sdt>
        <w:sdtPr>
          <w:id w:val="4011055"/>
          <w:citation/>
        </w:sdtPr>
        <w:sdtContent>
          <w:r w:rsidR="00955B26" w:rsidRPr="00166B3A">
            <w:fldChar w:fldCharType="begin"/>
          </w:r>
          <w:r w:rsidR="000B4129" w:rsidRPr="00166B3A">
            <w:instrText xml:space="preserve"> CITATION Kaz01 \l 3082 </w:instrText>
          </w:r>
          <w:r w:rsidR="00955B26" w:rsidRPr="00166B3A">
            <w:fldChar w:fldCharType="separate"/>
          </w:r>
          <w:r w:rsidR="008A6B07" w:rsidRPr="00166B3A">
            <w:t>[8]</w:t>
          </w:r>
          <w:r w:rsidR="00955B26"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55B26" w:rsidRPr="00166B3A">
            <w:fldChar w:fldCharType="begin"/>
          </w:r>
          <w:r w:rsidR="000B4129" w:rsidRPr="00166B3A">
            <w:instrText xml:space="preserve"> CITATION Bar95 \l 3082 </w:instrText>
          </w:r>
          <w:r w:rsidR="00955B26" w:rsidRPr="00166B3A">
            <w:fldChar w:fldCharType="separate"/>
          </w:r>
          <w:r w:rsidR="008A6B07" w:rsidRPr="00166B3A">
            <w:t>[9]</w:t>
          </w:r>
          <w:r w:rsidR="00955B26"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55B26" w:rsidRPr="00166B3A">
            <w:fldChar w:fldCharType="begin"/>
          </w:r>
          <w:r w:rsidR="008524E1"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55B26" w:rsidRPr="00166B3A">
            <w:fldChar w:fldCharType="begin"/>
          </w:r>
          <w:r w:rsidR="008524E1"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55B26" w:rsidRPr="00166B3A">
            <w:fldChar w:fldCharType="begin"/>
          </w:r>
          <w:r w:rsidR="000B4129" w:rsidRPr="00166B3A">
            <w:instrText xml:space="preserve"> CITATION Bar95 \l 3082 </w:instrText>
          </w:r>
          <w:r w:rsidR="00955B26" w:rsidRPr="00166B3A">
            <w:fldChar w:fldCharType="separate"/>
          </w:r>
          <w:r w:rsidR="008A6B07" w:rsidRPr="00166B3A">
            <w:t>[9]</w:t>
          </w:r>
          <w:r w:rsidR="00955B26"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55B26" w:rsidRPr="00166B3A">
            <w:fldChar w:fldCharType="begin"/>
          </w:r>
          <w:r w:rsidR="008524E1" w:rsidRPr="00166B3A">
            <w:instrText xml:space="preserve"> CITATION Bas98 \l 3082  </w:instrText>
          </w:r>
          <w:r w:rsidR="00955B26" w:rsidRPr="00166B3A">
            <w:fldChar w:fldCharType="separate"/>
          </w:r>
          <w:r w:rsidR="008A6B07" w:rsidRPr="00166B3A">
            <w:t xml:space="preserve"> [4]</w:t>
          </w:r>
          <w:r w:rsidR="00955B26"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55B26" w:rsidRPr="00166B3A">
            <w:fldChar w:fldCharType="begin"/>
          </w:r>
          <w:r w:rsidR="006A387D" w:rsidRPr="00166B3A">
            <w:instrText xml:space="preserve"> CITATION Bas03 \l 3082 </w:instrText>
          </w:r>
          <w:r w:rsidR="00955B26" w:rsidRPr="00166B3A">
            <w:fldChar w:fldCharType="separate"/>
          </w:r>
          <w:r w:rsidR="008A6B07" w:rsidRPr="00166B3A">
            <w:t>[10]</w:t>
          </w:r>
          <w:r w:rsidR="00955B26"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55B26" w:rsidRPr="00166B3A">
            <w:fldChar w:fldCharType="begin"/>
          </w:r>
          <w:r w:rsidR="006A387D" w:rsidRPr="00166B3A">
            <w:instrText xml:space="preserve"> CITATION Ber09 \l 3082 </w:instrText>
          </w:r>
          <w:r w:rsidR="00955B26" w:rsidRPr="00166B3A">
            <w:fldChar w:fldCharType="separate"/>
          </w:r>
          <w:r w:rsidR="008A6B07" w:rsidRPr="00166B3A">
            <w:t>[11]</w:t>
          </w:r>
          <w:r w:rsidR="00955B26"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4" w:name="_Toc275782601"/>
      <w:r w:rsidRPr="00166B3A">
        <w:t>Principales atributos de calidad</w:t>
      </w:r>
      <w:bookmarkEnd w:id="24"/>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5"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5"/>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6" w:name="_Toc269471327"/>
      <w:bookmarkStart w:id="27" w:name="_Toc275782602"/>
      <w:r w:rsidRPr="00166B3A">
        <w:t>Disponibilidad</w:t>
      </w:r>
      <w:bookmarkEnd w:id="26"/>
      <w:bookmarkEnd w:id="27"/>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8" w:name="_Toc269471328"/>
      <w:bookmarkStart w:id="29" w:name="_Toc275782603"/>
      <w:r w:rsidRPr="00166B3A">
        <w:t>Performance</w:t>
      </w:r>
      <w:bookmarkEnd w:id="28"/>
      <w:bookmarkEnd w:id="29"/>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30" w:name="_Toc275782604"/>
      <w:r w:rsidRPr="00166B3A">
        <w:t>Seguridad</w:t>
      </w:r>
      <w:bookmarkEnd w:id="30"/>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1" w:name="_Toc275782605"/>
      <w:r w:rsidRPr="00166B3A">
        <w:t>Usabilidad</w:t>
      </w:r>
      <w:bookmarkEnd w:id="31"/>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2" w:name="_Toc275782606"/>
      <w:r w:rsidRPr="00166B3A">
        <w:t>Modificabilidad</w:t>
      </w:r>
      <w:bookmarkEnd w:id="32"/>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55B26" w:rsidRPr="00166B3A">
            <w:fldChar w:fldCharType="begin"/>
          </w:r>
          <w:r w:rsidR="006A0CFA" w:rsidRPr="00166B3A">
            <w:instrText xml:space="preserve"> CITATION Bas98 \l 3082 </w:instrText>
          </w:r>
          <w:r w:rsidR="00955B26" w:rsidRPr="00166B3A">
            <w:fldChar w:fldCharType="separate"/>
          </w:r>
          <w:r w:rsidR="008A6B07" w:rsidRPr="00166B3A">
            <w:t xml:space="preserve"> [4]</w:t>
          </w:r>
          <w:r w:rsidR="00955B26"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3" w:name="_Toc275782607"/>
      <w:r w:rsidRPr="00166B3A">
        <w:t>Testeabilidad</w:t>
      </w:r>
      <w:bookmarkEnd w:id="33"/>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4" w:name="_Toc275782608"/>
      <w:r w:rsidRPr="00166B3A">
        <w:lastRenderedPageBreak/>
        <w:t>Atributos de calidad en una arquitectura</w:t>
      </w:r>
      <w:bookmarkEnd w:id="34"/>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55B26" w:rsidRPr="00166B3A">
        <w:fldChar w:fldCharType="begin"/>
      </w:r>
      <w:r w:rsidR="008359C1" w:rsidRPr="00166B3A">
        <w:instrText xml:space="preserve"> REF _Ref274691444 \h </w:instrText>
      </w:r>
      <w:r w:rsidR="00955B26" w:rsidRPr="00166B3A">
        <w:fldChar w:fldCharType="separate"/>
      </w:r>
      <w:r w:rsidR="009822EF" w:rsidRPr="00166B3A">
        <w:t xml:space="preserve">Figura </w:t>
      </w:r>
      <w:r w:rsidR="009822EF">
        <w:rPr>
          <w:noProof/>
        </w:rPr>
        <w:t>II</w:t>
      </w:r>
      <w:r w:rsidR="009822EF">
        <w:t>.</w:t>
      </w:r>
      <w:r w:rsidR="009822EF">
        <w:rPr>
          <w:noProof/>
        </w:rPr>
        <w:t>1</w:t>
      </w:r>
      <w:r w:rsidR="00955B26"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5" w:name="_Toc269471331"/>
      <w:bookmarkStart w:id="36" w:name="_Toc275782609"/>
      <w:r w:rsidRPr="00166B3A">
        <w:t>Aspectos tempranos</w:t>
      </w:r>
      <w:bookmarkEnd w:id="35"/>
      <w:r w:rsidR="004E0266" w:rsidRPr="00166B3A">
        <w:t xml:space="preserve"> y atributos de calidad</w:t>
      </w:r>
      <w:bookmarkEnd w:id="36"/>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55B26" w:rsidRPr="00166B3A">
            <w:fldChar w:fldCharType="begin"/>
          </w:r>
          <w:r w:rsidR="000B4129" w:rsidRPr="00166B3A">
            <w:instrText xml:space="preserve"> CITATION Ros04 \l 3082 </w:instrText>
          </w:r>
          <w:r w:rsidR="00955B26" w:rsidRPr="00166B3A">
            <w:fldChar w:fldCharType="separate"/>
          </w:r>
          <w:r w:rsidR="008A6B07" w:rsidRPr="00166B3A">
            <w:t>[12]</w:t>
          </w:r>
          <w:r w:rsidR="00955B26"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55B26" w:rsidRPr="00166B3A">
            <w:fldChar w:fldCharType="begin"/>
          </w:r>
          <w:r w:rsidR="000B4129" w:rsidRPr="00166B3A">
            <w:instrText xml:space="preserve"> CITATION Ros04 \l 3082 </w:instrText>
          </w:r>
          <w:r w:rsidR="00955B26" w:rsidRPr="00166B3A">
            <w:fldChar w:fldCharType="separate"/>
          </w:r>
          <w:r w:rsidR="008A6B07" w:rsidRPr="00166B3A">
            <w:t>[12]</w:t>
          </w:r>
          <w:r w:rsidR="00955B26"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55B26" w:rsidRPr="00166B3A">
            <w:fldChar w:fldCharType="begin"/>
          </w:r>
          <w:r w:rsidR="002D3D3A" w:rsidRPr="00166B3A">
            <w:instrText xml:space="preserve"> CITATION EAM \l 3082 </w:instrText>
          </w:r>
          <w:r w:rsidR="00955B26" w:rsidRPr="00166B3A">
            <w:fldChar w:fldCharType="separate"/>
          </w:r>
          <w:r w:rsidR="008A6B07" w:rsidRPr="00166B3A">
            <w:t xml:space="preserve"> [13]</w:t>
          </w:r>
          <w:r w:rsidR="00955B26"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55B26" w:rsidRPr="00166B3A">
            <w:fldChar w:fldCharType="begin"/>
          </w:r>
          <w:r w:rsidR="000B4129" w:rsidRPr="00166B3A">
            <w:instrText xml:space="preserve"> CITATION Ban01 \l 3082 </w:instrText>
          </w:r>
          <w:r w:rsidR="00955B26" w:rsidRPr="00166B3A">
            <w:fldChar w:fldCharType="separate"/>
          </w:r>
          <w:r w:rsidR="008A6B07" w:rsidRPr="00166B3A">
            <w:t>[14]</w:t>
          </w:r>
          <w:r w:rsidR="00955B26"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55B26" w:rsidRPr="00166B3A">
            <w:fldChar w:fldCharType="begin"/>
          </w:r>
          <w:r w:rsidR="000B4129" w:rsidRPr="00166B3A">
            <w:instrText xml:space="preserve"> CITATION Cleland07 \l 3082 </w:instrText>
          </w:r>
          <w:r w:rsidR="00955B26" w:rsidRPr="00166B3A">
            <w:fldChar w:fldCharType="separate"/>
          </w:r>
          <w:r w:rsidR="008A6B07" w:rsidRPr="00166B3A">
            <w:t>[15]</w:t>
          </w:r>
          <w:r w:rsidR="00955B26"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7" w:name="_Toc269471332"/>
      <w:bookmarkStart w:id="38" w:name="_Toc275782610"/>
      <w:r w:rsidRPr="00166B3A">
        <w:t>Especificación de requerimientos</w:t>
      </w:r>
      <w:bookmarkEnd w:id="37"/>
      <w:bookmarkEnd w:id="38"/>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55B26" w:rsidRPr="00166B3A">
            <w:fldChar w:fldCharType="begin"/>
          </w:r>
          <w:r w:rsidR="0099565B" w:rsidRPr="00166B3A">
            <w:instrText xml:space="preserve"> CITATION IEE98 \l 3082  </w:instrText>
          </w:r>
          <w:r w:rsidR="00955B26" w:rsidRPr="00166B3A">
            <w:fldChar w:fldCharType="separate"/>
          </w:r>
          <w:r w:rsidR="008A6B07" w:rsidRPr="00166B3A">
            <w:t xml:space="preserve"> [16]</w:t>
          </w:r>
          <w:r w:rsidR="00955B26"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55B26" w:rsidRPr="00166B3A">
            <w:fldChar w:fldCharType="begin"/>
          </w:r>
          <w:r w:rsidR="000B4129" w:rsidRPr="00166B3A">
            <w:instrText xml:space="preserve"> CITATION Cleland07 \l 3082 </w:instrText>
          </w:r>
          <w:r w:rsidR="00955B26" w:rsidRPr="00166B3A">
            <w:fldChar w:fldCharType="separate"/>
          </w:r>
          <w:r w:rsidR="008A6B07" w:rsidRPr="00166B3A">
            <w:t>[15]</w:t>
          </w:r>
          <w:r w:rsidR="00955B26"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9" w:name="_Toc269471333"/>
      <w:bookmarkStart w:id="40" w:name="_Toc275782611"/>
      <w:r w:rsidRPr="00166B3A">
        <w:t>Casos de uso</w:t>
      </w:r>
      <w:bookmarkEnd w:id="39"/>
      <w:bookmarkEnd w:id="40"/>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55B26" w:rsidRPr="00166B3A">
            <w:fldChar w:fldCharType="begin"/>
          </w:r>
          <w:r w:rsidR="0099565B" w:rsidRPr="00166B3A">
            <w:instrText xml:space="preserve"> CITATION httpcasodeuso \l 3082 </w:instrText>
          </w:r>
          <w:r w:rsidR="00955B26" w:rsidRPr="00166B3A">
            <w:fldChar w:fldCharType="separate"/>
          </w:r>
          <w:r w:rsidR="008A6B07" w:rsidRPr="00166B3A">
            <w:t xml:space="preserve"> [17]</w:t>
          </w:r>
          <w:r w:rsidR="00955B26"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1" w:name="_Toc269471330"/>
      <w:bookmarkStart w:id="42" w:name="_Ref274680921"/>
      <w:bookmarkStart w:id="43" w:name="_Ref274680952"/>
      <w:bookmarkStart w:id="44" w:name="_Toc275782612"/>
      <w:bookmarkStart w:id="45" w:name="_Toc269471334"/>
      <w:r w:rsidRPr="00166B3A">
        <w:t>Escenarios de calidad</w:t>
      </w:r>
      <w:bookmarkEnd w:id="41"/>
      <w:bookmarkEnd w:id="42"/>
      <w:bookmarkEnd w:id="43"/>
      <w:bookmarkEnd w:id="44"/>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55B26" w:rsidRPr="00166B3A">
            <w:fldChar w:fldCharType="begin"/>
          </w:r>
          <w:r w:rsidRPr="00166B3A">
            <w:instrText xml:space="preserve"> CITATION Bas03 \l 3082 </w:instrText>
          </w:r>
          <w:r w:rsidR="00955B26" w:rsidRPr="00166B3A">
            <w:fldChar w:fldCharType="separate"/>
          </w:r>
          <w:r w:rsidR="008A6B07" w:rsidRPr="00166B3A">
            <w:t>[10]</w:t>
          </w:r>
          <w:r w:rsidR="00955B26" w:rsidRPr="00166B3A">
            <w:fldChar w:fldCharType="end"/>
          </w:r>
        </w:sdtContent>
      </w:sdt>
      <w:r w:rsidRPr="00166B3A">
        <w:t>. Un escenario consiste de seis partes</w:t>
      </w:r>
      <w:sdt>
        <w:sdtPr>
          <w:id w:val="4011050"/>
          <w:citation/>
        </w:sdtPr>
        <w:sdtContent>
          <w:r w:rsidR="00955B26" w:rsidRPr="00166B3A">
            <w:fldChar w:fldCharType="begin"/>
          </w:r>
          <w:r w:rsidRPr="00166B3A">
            <w:instrText xml:space="preserve"> CITATION Bas98 \l 3082  </w:instrText>
          </w:r>
          <w:r w:rsidR="00955B26" w:rsidRPr="00166B3A">
            <w:fldChar w:fldCharType="separate"/>
          </w:r>
          <w:r w:rsidR="008A6B07" w:rsidRPr="00166B3A">
            <w:t xml:space="preserve"> [4]</w:t>
          </w:r>
          <w:r w:rsidR="00955B26" w:rsidRPr="00166B3A">
            <w:fldChar w:fldCharType="end"/>
          </w:r>
        </w:sdtContent>
      </w:sdt>
      <w:r w:rsidRPr="00166B3A">
        <w:t xml:space="preserve"> (</w:t>
      </w:r>
      <w:r w:rsidR="008359C1" w:rsidRPr="00166B3A">
        <w:t xml:space="preserve"> </w:t>
      </w:r>
      <w:r w:rsidR="00955B26" w:rsidRPr="00166B3A">
        <w:fldChar w:fldCharType="begin"/>
      </w:r>
      <w:r w:rsidR="008359C1" w:rsidRPr="00166B3A">
        <w:instrText xml:space="preserve"> REF _Ref274691473 \h </w:instrText>
      </w:r>
      <w:r w:rsidR="00955B26" w:rsidRPr="00166B3A">
        <w:fldChar w:fldCharType="separate"/>
      </w:r>
      <w:r w:rsidR="009822EF" w:rsidRPr="00166B3A">
        <w:t xml:space="preserve">Figura </w:t>
      </w:r>
      <w:r w:rsidR="009822EF">
        <w:rPr>
          <w:noProof/>
        </w:rPr>
        <w:t>II</w:t>
      </w:r>
      <w:r w:rsidR="009822EF">
        <w:t>.</w:t>
      </w:r>
      <w:r w:rsidR="009822EF">
        <w:rPr>
          <w:noProof/>
        </w:rPr>
        <w:t>2</w:t>
      </w:r>
      <w:r w:rsidR="00955B26"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91473"/>
      <w:bookmarkStart w:id="47" w:name="_Ref269310208"/>
      <w:bookmarkStart w:id="48"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6"/>
      <w:r w:rsidR="00504047">
        <w:t xml:space="preserve"> -</w:t>
      </w:r>
      <w:r w:rsidRPr="00166B3A">
        <w:t xml:space="preserve"> Escenario de calidad</w:t>
      </w:r>
      <w:bookmarkEnd w:id="47"/>
      <w:bookmarkEnd w:id="48"/>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55B26" w:rsidRPr="00166B3A">
        <w:fldChar w:fldCharType="begin"/>
      </w:r>
      <w:r w:rsidR="008359C1" w:rsidRPr="00166B3A">
        <w:instrText xml:space="preserve"> REF _Ref274689133 \h </w:instrText>
      </w:r>
      <w:r w:rsidR="00955B26" w:rsidRPr="00166B3A">
        <w:fldChar w:fldCharType="separate"/>
      </w:r>
      <w:r w:rsidR="009822EF" w:rsidRPr="00166B3A">
        <w:t xml:space="preserve">Figura </w:t>
      </w:r>
      <w:r w:rsidR="009822EF">
        <w:rPr>
          <w:noProof/>
        </w:rPr>
        <w:t>II</w:t>
      </w:r>
      <w:r w:rsidR="009822EF">
        <w:t>.</w:t>
      </w:r>
      <w:r w:rsidR="009822EF">
        <w:rPr>
          <w:noProof/>
        </w:rPr>
        <w:t>3</w:t>
      </w:r>
      <w:r w:rsidR="00955B26"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33"/>
      <w:bookmarkStart w:id="50" w:name="_Ref270600917"/>
      <w:bookmarkStart w:id="51"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9"/>
      <w:r w:rsidRPr="00166B3A">
        <w:t xml:space="preserve"> </w:t>
      </w:r>
      <w:r w:rsidR="00504047">
        <w:t xml:space="preserve">- </w:t>
      </w:r>
      <w:r w:rsidRPr="00166B3A">
        <w:t>Conjunto de valores para escenarios generales del atributo disponibilidad</w:t>
      </w:r>
      <w:bookmarkEnd w:id="50"/>
      <w:bookmarkEnd w:id="51"/>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55B26" w:rsidRPr="00166B3A">
        <w:fldChar w:fldCharType="begin"/>
      </w:r>
      <w:r w:rsidR="00C77A53" w:rsidRPr="00166B3A">
        <w:instrText xml:space="preserve"> REF _Ref274689115 \h </w:instrText>
      </w:r>
      <w:r w:rsidR="00955B26" w:rsidRPr="00166B3A">
        <w:fldChar w:fldCharType="separate"/>
      </w:r>
      <w:r w:rsidR="009822EF" w:rsidRPr="00166B3A">
        <w:t xml:space="preserve">Figura </w:t>
      </w:r>
      <w:r w:rsidR="009822EF">
        <w:rPr>
          <w:noProof/>
        </w:rPr>
        <w:t>II</w:t>
      </w:r>
      <w:r w:rsidR="009822EF">
        <w:t>.</w:t>
      </w:r>
      <w:r w:rsidR="009822EF">
        <w:rPr>
          <w:noProof/>
        </w:rPr>
        <w:t>4</w:t>
      </w:r>
      <w:r w:rsidR="00955B26"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55B26" w:rsidRPr="00166B3A">
        <w:fldChar w:fldCharType="begin"/>
      </w:r>
      <w:r w:rsidR="00C77A53" w:rsidRPr="00166B3A">
        <w:instrText xml:space="preserve"> REF _Ref274689133 \h </w:instrText>
      </w:r>
      <w:r w:rsidR="00955B26" w:rsidRPr="00166B3A">
        <w:fldChar w:fldCharType="separate"/>
      </w:r>
      <w:r w:rsidR="009822EF" w:rsidRPr="00166B3A">
        <w:t xml:space="preserve">Figura </w:t>
      </w:r>
      <w:r w:rsidR="009822EF">
        <w:rPr>
          <w:noProof/>
        </w:rPr>
        <w:t>II</w:t>
      </w:r>
      <w:r w:rsidR="009822EF">
        <w:t>.</w:t>
      </w:r>
      <w:r w:rsidR="009822EF">
        <w:rPr>
          <w:noProof/>
        </w:rPr>
        <w:t>3</w:t>
      </w:r>
      <w:r w:rsidR="00955B26"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2" w:name="_Ref274689115"/>
      <w:bookmarkStart w:id="53" w:name="_Ref270601339"/>
      <w:bookmarkStart w:id="54"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2"/>
      <w:r w:rsidRPr="00166B3A">
        <w:t xml:space="preserve"> </w:t>
      </w:r>
      <w:r w:rsidR="00504047">
        <w:t xml:space="preserve">- </w:t>
      </w:r>
      <w:r w:rsidRPr="00166B3A">
        <w:t>Escenario concreto del atributo disponibiliad</w:t>
      </w:r>
      <w:bookmarkEnd w:id="53"/>
      <w:bookmarkEnd w:id="54"/>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5" w:name="_Toc274079324"/>
      <w:bookmarkStart w:id="56" w:name="_Toc275782613"/>
      <w:bookmarkStart w:id="57" w:name="_Toc269471339"/>
      <w:bookmarkStart w:id="58" w:name="_Toc272220683"/>
      <w:bookmarkEnd w:id="45"/>
      <w:r w:rsidRPr="00166B3A">
        <w:lastRenderedPageBreak/>
        <w:t>Trabajos Relacionados</w:t>
      </w:r>
      <w:bookmarkEnd w:id="55"/>
      <w:bookmarkEnd w:id="56"/>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9" w:name="_Toc274079325"/>
      <w:bookmarkStart w:id="60" w:name="_Toc275782614"/>
      <w:r w:rsidRPr="00166B3A">
        <w:t>Enfoques y técnicas existentes</w:t>
      </w:r>
      <w:bookmarkEnd w:id="59"/>
      <w:bookmarkEnd w:id="60"/>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55B26" w:rsidRPr="00166B3A">
            <w:rPr>
              <w:iCs/>
            </w:rPr>
            <w:fldChar w:fldCharType="begin"/>
          </w:r>
          <w:r w:rsidRPr="00166B3A">
            <w:rPr>
              <w:iCs/>
            </w:rPr>
            <w:instrText xml:space="preserve"> CITATION Cleland07 \l 3082 </w:instrText>
          </w:r>
          <w:r w:rsidR="00955B26" w:rsidRPr="00166B3A">
            <w:rPr>
              <w:iCs/>
            </w:rPr>
            <w:fldChar w:fldCharType="separate"/>
          </w:r>
          <w:r w:rsidRPr="00166B3A">
            <w:t>[15]</w:t>
          </w:r>
          <w:r w:rsidR="00955B26"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1" w:name="_Toc274079326"/>
      <w:bookmarkStart w:id="62" w:name="_Toc275782615"/>
      <w:r w:rsidRPr="00166B3A">
        <w:t>Métodos de elicitación</w:t>
      </w:r>
      <w:bookmarkEnd w:id="61"/>
      <w:bookmarkEnd w:id="6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3" w:name="_Toc274079327"/>
      <w:bookmarkStart w:id="64" w:name="_Toc275782616"/>
      <w:r w:rsidRPr="00166B3A">
        <w:lastRenderedPageBreak/>
        <w:t>Elicitación de requerimientos con casos de uso</w:t>
      </w:r>
      <w:bookmarkEnd w:id="63"/>
      <w:bookmarkEnd w:id="64"/>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55B26" w:rsidRPr="00166B3A">
            <w:fldChar w:fldCharType="begin"/>
          </w:r>
          <w:r w:rsidRPr="00166B3A">
            <w:instrText xml:space="preserve"> CITATION Dör03 \l 3082 </w:instrText>
          </w:r>
          <w:r w:rsidR="00955B26" w:rsidRPr="00166B3A">
            <w:fldChar w:fldCharType="separate"/>
          </w:r>
          <w:r w:rsidR="00AD6DB5" w:rsidRPr="00166B3A">
            <w:t>[18]</w:t>
          </w:r>
          <w:r w:rsidR="00955B26"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5" w:name="_Toc274079328"/>
      <w:bookmarkStart w:id="66" w:name="_Toc275782617"/>
      <w:r w:rsidRPr="00166B3A">
        <w:rPr>
          <w:lang w:eastAsia="es-ES"/>
        </w:rPr>
        <w:t>Metamodelo</w:t>
      </w:r>
      <w:bookmarkEnd w:id="65"/>
      <w:bookmarkEnd w:id="66"/>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955B26">
        <w:fldChar w:fldCharType="begin"/>
      </w:r>
      <w:r w:rsidR="00F25B1E">
        <w:rPr>
          <w:lang w:eastAsia="es-ES"/>
        </w:rPr>
        <w:instrText xml:space="preserve"> REF _Ref275767039 \h </w:instrText>
      </w:r>
      <w:r w:rsidR="00955B26">
        <w:fldChar w:fldCharType="separate"/>
      </w:r>
      <w:r w:rsidR="00F25B1E" w:rsidRPr="00166B3A">
        <w:t xml:space="preserve">Figura </w:t>
      </w:r>
      <w:r w:rsidR="00F25B1E">
        <w:rPr>
          <w:noProof/>
        </w:rPr>
        <w:t>III</w:t>
      </w:r>
      <w:r w:rsidR="00F25B1E">
        <w:t>.</w:t>
      </w:r>
      <w:r w:rsidR="00F25B1E">
        <w:rPr>
          <w:noProof/>
        </w:rPr>
        <w:t>1</w:t>
      </w:r>
      <w:r w:rsidR="00955B26">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7" w:name="_Ref275767039"/>
      <w:bookmarkStart w:id="68" w:name="_Ref273952434"/>
      <w:bookmarkStart w:id="69" w:name="_Toc274079383"/>
      <w:bookmarkStart w:id="70"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7"/>
      <w:r w:rsidR="00504047">
        <w:t xml:space="preserve"> -</w:t>
      </w:r>
      <w:r w:rsidRPr="00166B3A">
        <w:t xml:space="preserve"> Metamodelo propuesto</w:t>
      </w:r>
      <w:bookmarkEnd w:id="68"/>
      <w:bookmarkEnd w:id="69"/>
      <w:bookmarkEnd w:id="70"/>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1" w:name="_Toc274079329"/>
      <w:bookmarkStart w:id="72" w:name="_Toc275782618"/>
      <w:r w:rsidRPr="00166B3A">
        <w:rPr>
          <w:lang w:eastAsia="es-ES"/>
        </w:rPr>
        <w:t>Quality Model</w:t>
      </w:r>
      <w:bookmarkEnd w:id="71"/>
      <w:bookmarkEnd w:id="72"/>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55B26" w:rsidRPr="00166B3A">
        <w:fldChar w:fldCharType="begin"/>
      </w:r>
      <w:r w:rsidR="00223905" w:rsidRPr="00166B3A">
        <w:instrText xml:space="preserve"> REF _Ref275183506 \h </w:instrText>
      </w:r>
      <w:r w:rsidR="00955B26" w:rsidRPr="00166B3A">
        <w:fldChar w:fldCharType="separate"/>
      </w:r>
      <w:r w:rsidR="009822EF" w:rsidRPr="00166B3A">
        <w:t xml:space="preserve">Figura </w:t>
      </w:r>
      <w:r w:rsidR="009822EF">
        <w:rPr>
          <w:noProof/>
        </w:rPr>
        <w:t>III</w:t>
      </w:r>
      <w:r w:rsidR="009822EF">
        <w:t>.</w:t>
      </w:r>
      <w:r w:rsidR="009822EF">
        <w:rPr>
          <w:noProof/>
        </w:rPr>
        <w:t>2</w:t>
      </w:r>
      <w:r w:rsidR="00955B26"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3" w:name="_Ref275183506"/>
      <w:bookmarkStart w:id="74" w:name="_Ref273953381"/>
      <w:bookmarkStart w:id="75" w:name="_Toc274079384"/>
      <w:bookmarkStart w:id="76"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3"/>
      <w:r w:rsidR="00504047">
        <w:t xml:space="preserve"> -</w:t>
      </w:r>
      <w:r w:rsidRPr="00166B3A">
        <w:t xml:space="preserve"> Modelo de calidad para "eficiencia"</w:t>
      </w:r>
      <w:bookmarkEnd w:id="74"/>
      <w:bookmarkEnd w:id="75"/>
      <w:bookmarkEnd w:id="76"/>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7" w:name="_Ref275767078"/>
      <w:bookmarkStart w:id="78" w:name="_Ref272509509"/>
      <w:bookmarkStart w:id="79" w:name="_Toc274079385"/>
      <w:bookmarkStart w:id="80"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7"/>
      <w:r w:rsidR="00504047">
        <w:t xml:space="preserve"> - </w:t>
      </w:r>
      <w:r w:rsidRPr="00166B3A">
        <w:t>Creación de un modelo basado en la experiencia</w:t>
      </w:r>
      <w:bookmarkEnd w:id="78"/>
      <w:bookmarkEnd w:id="79"/>
      <w:bookmarkEnd w:id="80"/>
    </w:p>
    <w:p w:rsidR="00FB72B3" w:rsidRPr="00166B3A" w:rsidRDefault="00FB72B3" w:rsidP="00FB72B3">
      <w:pPr>
        <w:ind w:firstLine="708"/>
        <w:jc w:val="both"/>
      </w:pPr>
      <w:r w:rsidRPr="00166B3A">
        <w:t xml:space="preserve">La </w:t>
      </w:r>
      <w:r w:rsidR="00955B26">
        <w:fldChar w:fldCharType="begin"/>
      </w:r>
      <w:r w:rsidR="00F25B1E">
        <w:instrText xml:space="preserve"> REF _Ref275767078 \h </w:instrText>
      </w:r>
      <w:r w:rsidR="00955B26">
        <w:fldChar w:fldCharType="separate"/>
      </w:r>
      <w:r w:rsidR="00F25B1E" w:rsidRPr="00166B3A">
        <w:t xml:space="preserve">Figura </w:t>
      </w:r>
      <w:r w:rsidR="00F25B1E">
        <w:rPr>
          <w:noProof/>
        </w:rPr>
        <w:t>III</w:t>
      </w:r>
      <w:r w:rsidR="00F25B1E">
        <w:t>.</w:t>
      </w:r>
      <w:r w:rsidR="00F25B1E">
        <w:rPr>
          <w:noProof/>
        </w:rPr>
        <w:t>3</w:t>
      </w:r>
      <w:r w:rsidR="00955B26">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55B26" w:rsidRPr="00166B3A">
        <w:fldChar w:fldCharType="begin"/>
      </w:r>
      <w:r w:rsidR="00223905" w:rsidRPr="00166B3A">
        <w:instrText xml:space="preserve"> REF _Ref275183591 \h </w:instrText>
      </w:r>
      <w:r w:rsidR="00955B26" w:rsidRPr="00166B3A">
        <w:fldChar w:fldCharType="separate"/>
      </w:r>
      <w:r w:rsidR="009822EF" w:rsidRPr="00166B3A">
        <w:t xml:space="preserve">Figura </w:t>
      </w:r>
      <w:r w:rsidR="009822EF">
        <w:rPr>
          <w:noProof/>
        </w:rPr>
        <w:t>III</w:t>
      </w:r>
      <w:r w:rsidR="009822EF">
        <w:t>.</w:t>
      </w:r>
      <w:r w:rsidR="009822EF">
        <w:rPr>
          <w:noProof/>
        </w:rPr>
        <w:t>4</w:t>
      </w:r>
      <w:r w:rsidR="00955B26"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1" w:name="_Ref275183591"/>
      <w:bookmarkStart w:id="82" w:name="_Ref273960046"/>
      <w:bookmarkStart w:id="83" w:name="_Toc274079386"/>
      <w:bookmarkStart w:id="84"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1"/>
      <w:r w:rsidRPr="00166B3A">
        <w:t xml:space="preserve"> </w:t>
      </w:r>
      <w:r w:rsidR="00504047">
        <w:t xml:space="preserve">- </w:t>
      </w:r>
      <w:r w:rsidRPr="00166B3A">
        <w:t>Fragmento del template de requerimientos resultante</w:t>
      </w:r>
      <w:bookmarkEnd w:id="82"/>
      <w:bookmarkEnd w:id="83"/>
      <w:bookmarkEnd w:id="84"/>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5" w:name="_Toc274079330"/>
      <w:bookmarkStart w:id="86" w:name="_Toc275782619"/>
      <w:r w:rsidRPr="00166B3A">
        <w:t>Atributos de calidad “crosscutting” en la ingeniera de requerimientos</w:t>
      </w:r>
      <w:bookmarkEnd w:id="85"/>
      <w:bookmarkEnd w:id="86"/>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55B26" w:rsidRPr="00166B3A">
            <w:rPr>
              <w:iCs/>
            </w:rPr>
            <w:fldChar w:fldCharType="begin"/>
          </w:r>
          <w:r w:rsidR="00FB72B3" w:rsidRPr="00166B3A">
            <w:rPr>
              <w:iCs/>
            </w:rPr>
            <w:instrText xml:space="preserve"> CITATION Mor02 \l 3082 </w:instrText>
          </w:r>
          <w:r w:rsidR="00955B26" w:rsidRPr="00166B3A">
            <w:rPr>
              <w:iCs/>
            </w:rPr>
            <w:fldChar w:fldCharType="separate"/>
          </w:r>
          <w:r w:rsidR="00BE4C5A" w:rsidRPr="00166B3A">
            <w:rPr>
              <w:iCs/>
            </w:rPr>
            <w:t xml:space="preserve"> </w:t>
          </w:r>
          <w:r w:rsidR="00BE4C5A" w:rsidRPr="00166B3A">
            <w:t>[19]</w:t>
          </w:r>
          <w:r w:rsidR="00955B26"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55B26" w:rsidRPr="00166B3A">
        <w:rPr>
          <w:iCs/>
        </w:rPr>
        <w:fldChar w:fldCharType="begin"/>
      </w:r>
      <w:r w:rsidR="00223905" w:rsidRPr="00166B3A">
        <w:rPr>
          <w:iCs/>
        </w:rPr>
        <w:instrText xml:space="preserve"> REF _Ref275183737 \h </w:instrText>
      </w:r>
      <w:r w:rsidR="00955B26" w:rsidRPr="00166B3A">
        <w:rPr>
          <w:iCs/>
        </w:rPr>
      </w:r>
      <w:r w:rsidR="00955B26" w:rsidRPr="00166B3A">
        <w:rPr>
          <w:iCs/>
        </w:rPr>
        <w:fldChar w:fldCharType="separate"/>
      </w:r>
      <w:r w:rsidR="009822EF" w:rsidRPr="00166B3A">
        <w:t xml:space="preserve">Figura </w:t>
      </w:r>
      <w:r w:rsidR="009822EF">
        <w:rPr>
          <w:noProof/>
        </w:rPr>
        <w:t>III</w:t>
      </w:r>
      <w:r w:rsidR="009822EF">
        <w:t>.</w:t>
      </w:r>
      <w:r w:rsidR="009822EF">
        <w:rPr>
          <w:noProof/>
        </w:rPr>
        <w:t>5</w:t>
      </w:r>
      <w:r w:rsidR="00955B26"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7" w:name="_Ref275183737"/>
      <w:bookmarkStart w:id="88" w:name="_Ref272402667"/>
      <w:bookmarkStart w:id="89" w:name="_Toc274079387"/>
      <w:bookmarkStart w:id="90"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7"/>
      <w:r w:rsidRPr="00166B3A">
        <w:t xml:space="preserve"> </w:t>
      </w:r>
      <w:r w:rsidR="00504047">
        <w:t xml:space="preserve">- </w:t>
      </w:r>
      <w:r w:rsidRPr="00166B3A">
        <w:t>Modelo de requerimientos para atributos de calidad</w:t>
      </w:r>
      <w:bookmarkEnd w:id="88"/>
      <w:bookmarkEnd w:id="89"/>
      <w:bookmarkEnd w:id="90"/>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55B26" w:rsidRPr="00166B3A">
        <w:rPr>
          <w:iCs/>
        </w:rPr>
        <w:fldChar w:fldCharType="begin"/>
      </w:r>
      <w:r w:rsidR="00426E6D" w:rsidRPr="00166B3A">
        <w:rPr>
          <w:iCs/>
        </w:rPr>
        <w:instrText xml:space="preserve"> REF _Ref274680952 \n \h </w:instrText>
      </w:r>
      <w:r w:rsidR="00955B26" w:rsidRPr="00166B3A">
        <w:rPr>
          <w:iCs/>
        </w:rPr>
      </w:r>
      <w:r w:rsidR="00955B26" w:rsidRPr="00166B3A">
        <w:rPr>
          <w:iCs/>
        </w:rPr>
        <w:fldChar w:fldCharType="separate"/>
      </w:r>
      <w:r w:rsidR="009822EF">
        <w:rPr>
          <w:iCs/>
        </w:rPr>
        <w:t>II.4.2</w:t>
      </w:r>
      <w:r w:rsidR="00955B26"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55B26" w:rsidRPr="00166B3A">
            <w:rPr>
              <w:iCs/>
            </w:rPr>
            <w:fldChar w:fldCharType="begin"/>
          </w:r>
          <w:r w:rsidRPr="00166B3A">
            <w:rPr>
              <w:iCs/>
            </w:rPr>
            <w:instrText xml:space="preserve"> CITATION Chu92 \l 3082 </w:instrText>
          </w:r>
          <w:r w:rsidR="00955B26" w:rsidRPr="00166B3A">
            <w:rPr>
              <w:iCs/>
            </w:rPr>
            <w:fldChar w:fldCharType="separate"/>
          </w:r>
          <w:r w:rsidRPr="00166B3A">
            <w:t>[20]</w:t>
          </w:r>
          <w:r w:rsidR="00955B26" w:rsidRPr="00166B3A">
            <w:rPr>
              <w:iCs/>
            </w:rPr>
            <w:fldChar w:fldCharType="end"/>
          </w:r>
        </w:sdtContent>
      </w:sdt>
      <w:r w:rsidRPr="00166B3A">
        <w:rPr>
          <w:iCs/>
        </w:rPr>
        <w:t xml:space="preserve"> y Malan y Bredmeyer </w:t>
      </w:r>
      <w:sdt>
        <w:sdtPr>
          <w:rPr>
            <w:iCs/>
          </w:rPr>
          <w:id w:val="1832983"/>
          <w:citation/>
        </w:sdtPr>
        <w:sdtContent>
          <w:r w:rsidR="00955B26" w:rsidRPr="00166B3A">
            <w:rPr>
              <w:iCs/>
            </w:rPr>
            <w:fldChar w:fldCharType="begin"/>
          </w:r>
          <w:r w:rsidRPr="00166B3A">
            <w:rPr>
              <w:iCs/>
            </w:rPr>
            <w:instrText xml:space="preserve"> CITATION Mal \l 3082 </w:instrText>
          </w:r>
          <w:r w:rsidR="00955B26" w:rsidRPr="00166B3A">
            <w:rPr>
              <w:iCs/>
            </w:rPr>
            <w:fldChar w:fldCharType="separate"/>
          </w:r>
          <w:r w:rsidRPr="00166B3A">
            <w:t>[21]</w:t>
          </w:r>
          <w:r w:rsidR="00955B26" w:rsidRPr="00166B3A">
            <w:rPr>
              <w:iCs/>
            </w:rPr>
            <w:fldChar w:fldCharType="end"/>
          </w:r>
        </w:sdtContent>
      </w:sdt>
      <w:r w:rsidRPr="00166B3A">
        <w:rPr>
          <w:iCs/>
        </w:rPr>
        <w:t xml:space="preserve"> (</w:t>
      </w:r>
      <w:r w:rsidR="00955B26" w:rsidRPr="00166B3A">
        <w:rPr>
          <w:iCs/>
        </w:rPr>
        <w:fldChar w:fldCharType="begin"/>
      </w:r>
      <w:r w:rsidR="00223905" w:rsidRPr="00166B3A">
        <w:rPr>
          <w:iCs/>
        </w:rPr>
        <w:instrText xml:space="preserve"> REF _Ref275183897 \h </w:instrText>
      </w:r>
      <w:r w:rsidR="00955B26" w:rsidRPr="00166B3A">
        <w:rPr>
          <w:iCs/>
        </w:rPr>
      </w:r>
      <w:r w:rsidR="00955B26" w:rsidRPr="00166B3A">
        <w:rPr>
          <w:iCs/>
        </w:rPr>
        <w:fldChar w:fldCharType="separate"/>
      </w:r>
      <w:r w:rsidR="009822EF" w:rsidRPr="00166B3A">
        <w:t xml:space="preserve">Figura </w:t>
      </w:r>
      <w:r w:rsidR="009822EF">
        <w:rPr>
          <w:noProof/>
        </w:rPr>
        <w:t>III</w:t>
      </w:r>
      <w:r w:rsidR="009822EF">
        <w:t>.</w:t>
      </w:r>
      <w:r w:rsidR="009822EF">
        <w:rPr>
          <w:noProof/>
        </w:rPr>
        <w:t>6</w:t>
      </w:r>
      <w:r w:rsidR="00955B26"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1" w:name="_Ref275183897"/>
      <w:bookmarkStart w:id="92" w:name="_Ref272403593"/>
      <w:bookmarkStart w:id="93" w:name="_Toc274079388"/>
      <w:bookmarkStart w:id="94"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1"/>
      <w:r w:rsidRPr="00166B3A">
        <w:t xml:space="preserve"> </w:t>
      </w:r>
      <w:r w:rsidR="00504047">
        <w:t xml:space="preserve">- </w:t>
      </w:r>
      <w:r w:rsidRPr="00166B3A">
        <w:t>Template propuesto para atributos de calidad</w:t>
      </w:r>
      <w:bookmarkEnd w:id="92"/>
      <w:bookmarkEnd w:id="93"/>
      <w:bookmarkEnd w:id="94"/>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55B26">
        <w:rPr>
          <w:iCs/>
        </w:rPr>
        <w:fldChar w:fldCharType="begin"/>
      </w:r>
      <w:r w:rsidR="00F25B1E">
        <w:rPr>
          <w:iCs/>
        </w:rPr>
        <w:instrText xml:space="preserve"> REF _Ref275767124 \h </w:instrText>
      </w:r>
      <w:r w:rsidR="00955B26">
        <w:rPr>
          <w:iCs/>
        </w:rPr>
      </w:r>
      <w:r w:rsidR="00955B26">
        <w:rPr>
          <w:iCs/>
        </w:rPr>
        <w:fldChar w:fldCharType="separate"/>
      </w:r>
      <w:r w:rsidR="00F25B1E" w:rsidRPr="00166B3A">
        <w:t xml:space="preserve">Figura </w:t>
      </w:r>
      <w:r w:rsidR="00F25B1E">
        <w:rPr>
          <w:noProof/>
        </w:rPr>
        <w:t>III</w:t>
      </w:r>
      <w:r w:rsidR="00F25B1E">
        <w:t>.</w:t>
      </w:r>
      <w:r w:rsidR="00F25B1E">
        <w:rPr>
          <w:noProof/>
        </w:rPr>
        <w:t>7</w:t>
      </w:r>
      <w:r w:rsidR="00955B26">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5" w:name="_Ref275767124"/>
      <w:bookmarkStart w:id="96" w:name="_Toc274079389"/>
      <w:bookmarkStart w:id="97" w:name="_Ref274681021"/>
      <w:bookmarkStart w:id="98"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5"/>
      <w:r w:rsidRPr="00166B3A">
        <w:t xml:space="preserve"> </w:t>
      </w:r>
      <w:r w:rsidR="00504047">
        <w:t xml:space="preserve">- </w:t>
      </w:r>
      <w:r w:rsidRPr="00166B3A">
        <w:t>La medida de respuesta atraviesa los requerimientos funcionales</w:t>
      </w:r>
      <w:bookmarkEnd w:id="96"/>
      <w:bookmarkEnd w:id="97"/>
      <w:bookmarkEnd w:id="98"/>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9" w:name="_Toc274079331"/>
      <w:bookmarkStart w:id="100" w:name="_Toc275782620"/>
      <w:r w:rsidRPr="00166B3A">
        <w:t>Métodos de detección semiautomáticos</w:t>
      </w:r>
      <w:bookmarkEnd w:id="99"/>
      <w:bookmarkEnd w:id="100"/>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55B26" w:rsidRPr="00166B3A">
            <w:rPr>
              <w:iCs/>
            </w:rPr>
            <w:fldChar w:fldCharType="begin"/>
          </w:r>
          <w:r w:rsidRPr="00166B3A">
            <w:rPr>
              <w:iCs/>
            </w:rPr>
            <w:instrText xml:space="preserve"> CITATION Cas10 \l 3082 </w:instrText>
          </w:r>
          <w:r w:rsidR="00955B26" w:rsidRPr="00166B3A">
            <w:rPr>
              <w:iCs/>
            </w:rPr>
            <w:fldChar w:fldCharType="separate"/>
          </w:r>
          <w:r w:rsidRPr="00166B3A">
            <w:rPr>
              <w:iCs/>
            </w:rPr>
            <w:t xml:space="preserve"> </w:t>
          </w:r>
          <w:r w:rsidRPr="00166B3A">
            <w:t>[22]</w:t>
          </w:r>
          <w:r w:rsidR="00955B26"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1" w:name="_Toc274079332"/>
      <w:bookmarkStart w:id="102" w:name="_Toc275782621"/>
      <w:r w:rsidRPr="00166B3A">
        <w:t>Clasificador NFR</w:t>
      </w:r>
      <w:bookmarkEnd w:id="101"/>
      <w:bookmarkEnd w:id="102"/>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55B26" w:rsidRPr="00166B3A">
            <w:rPr>
              <w:iCs/>
            </w:rPr>
            <w:fldChar w:fldCharType="begin"/>
          </w:r>
          <w:r w:rsidRPr="00166B3A">
            <w:rPr>
              <w:iCs/>
            </w:rPr>
            <w:instrText xml:space="preserve"> CITATION Cleland07 \l 3082 </w:instrText>
          </w:r>
          <w:r w:rsidR="00955B26" w:rsidRPr="00166B3A">
            <w:rPr>
              <w:iCs/>
            </w:rPr>
            <w:fldChar w:fldCharType="separate"/>
          </w:r>
          <w:r w:rsidRPr="00166B3A">
            <w:t>[15]</w:t>
          </w:r>
          <w:r w:rsidR="00955B26"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55B26" w:rsidRPr="00166B3A">
        <w:rPr>
          <w:iCs/>
        </w:rPr>
        <w:fldChar w:fldCharType="begin"/>
      </w:r>
      <w:r w:rsidR="00C45AF8" w:rsidRPr="00166B3A">
        <w:rPr>
          <w:iCs/>
        </w:rPr>
        <w:instrText xml:space="preserve"> REF _Ref274681253 \h </w:instrText>
      </w:r>
      <w:r w:rsidR="00955B26" w:rsidRPr="00166B3A">
        <w:rPr>
          <w:iCs/>
        </w:rPr>
      </w:r>
      <w:r w:rsidR="00955B26" w:rsidRPr="00166B3A">
        <w:rPr>
          <w:iCs/>
        </w:rPr>
        <w:fldChar w:fldCharType="separate"/>
      </w:r>
      <w:r w:rsidR="00FD3332" w:rsidRPr="00166B3A">
        <w:t xml:space="preserve">Figura </w:t>
      </w:r>
      <w:r w:rsidR="00FD3332">
        <w:rPr>
          <w:noProof/>
        </w:rPr>
        <w:t>III</w:t>
      </w:r>
      <w:r w:rsidR="00FD3332">
        <w:t>.</w:t>
      </w:r>
      <w:r w:rsidR="00FD3332">
        <w:rPr>
          <w:noProof/>
        </w:rPr>
        <w:t>8</w:t>
      </w:r>
      <w:r w:rsidR="00955B26"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3" w:name="_Ref274681253"/>
      <w:bookmarkStart w:id="104" w:name="_Ref272061460"/>
      <w:bookmarkStart w:id="105" w:name="_Toc274079390"/>
      <w:bookmarkStart w:id="106"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3"/>
      <w:r w:rsidRPr="00166B3A">
        <w:t xml:space="preserve"> </w:t>
      </w:r>
      <w:r w:rsidR="00504047">
        <w:t xml:space="preserve">- </w:t>
      </w:r>
      <w:r w:rsidRPr="00166B3A">
        <w:t>Proceso de clasificación de NFRs (QARs)</w:t>
      </w:r>
      <w:bookmarkEnd w:id="104"/>
      <w:bookmarkEnd w:id="105"/>
      <w:bookmarkEnd w:id="106"/>
    </w:p>
    <w:p w:rsidR="00FB72B3" w:rsidRPr="00166B3A" w:rsidRDefault="00FB72B3" w:rsidP="00FB72B3">
      <w:pPr>
        <w:pStyle w:val="Ttulo4"/>
      </w:pPr>
    </w:p>
    <w:p w:rsidR="00FB72B3" w:rsidRPr="00166B3A" w:rsidRDefault="00FB72B3" w:rsidP="00FB72B3">
      <w:pPr>
        <w:pStyle w:val="Ttulo4"/>
      </w:pPr>
      <w:bookmarkStart w:id="107" w:name="_Toc274079333"/>
      <w:bookmarkStart w:id="108" w:name="_Toc275782622"/>
      <w:r w:rsidRPr="00166B3A">
        <w:t>Etapa de entrenamientos (Training phase)</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55B26" w:rsidRPr="00166B3A">
        <w:rPr>
          <w:iCs/>
        </w:rPr>
        <w:fldChar w:fldCharType="begin"/>
      </w:r>
      <w:r w:rsidR="00C45AF8" w:rsidRPr="00166B3A">
        <w:rPr>
          <w:iCs/>
        </w:rPr>
        <w:instrText xml:space="preserve"> REF _Ref274681253 \h </w:instrText>
      </w:r>
      <w:r w:rsidR="00955B26" w:rsidRPr="00166B3A">
        <w:rPr>
          <w:iCs/>
        </w:rPr>
      </w:r>
      <w:r w:rsidR="00955B26" w:rsidRPr="00166B3A">
        <w:rPr>
          <w:iCs/>
        </w:rPr>
        <w:fldChar w:fldCharType="separate"/>
      </w:r>
      <w:r w:rsidR="00FD3332" w:rsidRPr="00166B3A">
        <w:t xml:space="preserve">Figura </w:t>
      </w:r>
      <w:r w:rsidR="00FD3332">
        <w:rPr>
          <w:noProof/>
        </w:rPr>
        <w:t>III</w:t>
      </w:r>
      <w:r w:rsidR="00FD3332">
        <w:t>.</w:t>
      </w:r>
      <w:r w:rsidR="00FD3332">
        <w:rPr>
          <w:noProof/>
        </w:rPr>
        <w:t>8</w:t>
      </w:r>
      <w:r w:rsidR="00955B26"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9" w:name="_Ref274681411"/>
      <w:bookmarkStart w:id="110"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9"/>
      <w:r w:rsidRPr="00166B3A">
        <w:t xml:space="preserve"> </w:t>
      </w:r>
      <w:r w:rsidR="00504047">
        <w:t xml:space="preserve">- </w:t>
      </w:r>
      <w:r w:rsidRPr="00166B3A">
        <w:t>Principales términos indicadores por atributo de calidad</w:t>
      </w:r>
      <w:bookmarkEnd w:id="110"/>
    </w:p>
    <w:p w:rsidR="00FB72B3" w:rsidRPr="00166B3A" w:rsidRDefault="00FB72B3" w:rsidP="00FB72B3">
      <w:pPr>
        <w:ind w:firstLine="708"/>
        <w:jc w:val="both"/>
        <w:rPr>
          <w:iCs/>
        </w:rPr>
      </w:pPr>
      <w:r w:rsidRPr="00166B3A">
        <w:rPr>
          <w:iCs/>
        </w:rPr>
        <w:t xml:space="preserve">La </w:t>
      </w:r>
      <w:r w:rsidR="00955B26" w:rsidRPr="00166B3A">
        <w:rPr>
          <w:iCs/>
        </w:rPr>
        <w:fldChar w:fldCharType="begin"/>
      </w:r>
      <w:r w:rsidR="00C45AF8" w:rsidRPr="00166B3A">
        <w:rPr>
          <w:iCs/>
        </w:rPr>
        <w:instrText xml:space="preserve"> REF _Ref274681411 \h </w:instrText>
      </w:r>
      <w:r w:rsidR="00955B26" w:rsidRPr="00166B3A">
        <w:rPr>
          <w:iCs/>
        </w:rPr>
      </w:r>
      <w:r w:rsidR="00955B26" w:rsidRPr="00166B3A">
        <w:rPr>
          <w:iCs/>
        </w:rPr>
        <w:fldChar w:fldCharType="separate"/>
      </w:r>
      <w:r w:rsidR="00FD3332" w:rsidRPr="00166B3A">
        <w:t xml:space="preserve">Figura </w:t>
      </w:r>
      <w:r w:rsidR="00FD3332">
        <w:rPr>
          <w:noProof/>
        </w:rPr>
        <w:t>III</w:t>
      </w:r>
      <w:r w:rsidR="00FD3332">
        <w:t>.</w:t>
      </w:r>
      <w:r w:rsidR="00FD3332">
        <w:rPr>
          <w:noProof/>
        </w:rPr>
        <w:t>9</w:t>
      </w:r>
      <w:r w:rsidR="00955B26"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55B26" w:rsidRPr="00166B3A">
            <w:rPr>
              <w:iCs/>
            </w:rPr>
            <w:fldChar w:fldCharType="begin"/>
          </w:r>
          <w:r w:rsidRPr="00166B3A">
            <w:rPr>
              <w:iCs/>
            </w:rPr>
            <w:instrText xml:space="preserve"> CITATION Cleland07 \l 3082 </w:instrText>
          </w:r>
          <w:r w:rsidR="00955B26" w:rsidRPr="00166B3A">
            <w:rPr>
              <w:iCs/>
            </w:rPr>
            <w:fldChar w:fldCharType="separate"/>
          </w:r>
          <w:r w:rsidRPr="00166B3A">
            <w:t>[15]</w:t>
          </w:r>
          <w:r w:rsidR="00955B26"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1" w:name="_Toc274079334"/>
      <w:bookmarkStart w:id="112" w:name="_Toc275782623"/>
      <w:r w:rsidRPr="00166B3A">
        <w:t>Etapa de clasificación (Classification phase)</w:t>
      </w:r>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3" w:name="_Toc274079335"/>
      <w:bookmarkStart w:id="114" w:name="_Toc275782624"/>
      <w:r w:rsidRPr="00166B3A">
        <w:t>Técnicas de clasificación para requerimientos informales</w:t>
      </w:r>
      <w:bookmarkEnd w:id="113"/>
      <w:bookmarkEnd w:id="114"/>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55B26" w:rsidRPr="00166B3A">
            <w:rPr>
              <w:iCs/>
            </w:rPr>
            <w:fldChar w:fldCharType="begin"/>
          </w:r>
          <w:r w:rsidRPr="00166B3A">
            <w:rPr>
              <w:iCs/>
            </w:rPr>
            <w:instrText xml:space="preserve"> CITATION Par07 \l 3082 </w:instrText>
          </w:r>
          <w:r w:rsidR="00955B26" w:rsidRPr="00166B3A">
            <w:rPr>
              <w:iCs/>
            </w:rPr>
            <w:fldChar w:fldCharType="separate"/>
          </w:r>
          <w:r w:rsidRPr="00166B3A">
            <w:rPr>
              <w:iCs/>
            </w:rPr>
            <w:t xml:space="preserve"> </w:t>
          </w:r>
          <w:r w:rsidRPr="00166B3A">
            <w:t>[23]</w:t>
          </w:r>
          <w:r w:rsidR="00955B26"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5" w:name="_Ref274681625"/>
      <w:bookmarkStart w:id="116" w:name="_Ref272337520"/>
      <w:bookmarkStart w:id="117" w:name="_Toc274079391"/>
      <w:bookmarkStart w:id="118"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5"/>
      <w:r w:rsidRPr="00166B3A">
        <w:t xml:space="preserve"> </w:t>
      </w:r>
      <w:r w:rsidR="00504047">
        <w:t xml:space="preserve">- </w:t>
      </w:r>
      <w:r w:rsidRPr="00166B3A">
        <w:t>Área de aplicación del sistema propuesto</w:t>
      </w:r>
      <w:bookmarkEnd w:id="116"/>
      <w:bookmarkEnd w:id="117"/>
      <w:bookmarkEnd w:id="11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55B26" w:rsidRPr="00166B3A">
        <w:rPr>
          <w:iCs/>
        </w:rPr>
        <w:fldChar w:fldCharType="begin"/>
      </w:r>
      <w:r w:rsidR="00C45AF8" w:rsidRPr="00166B3A">
        <w:rPr>
          <w:iCs/>
        </w:rPr>
        <w:instrText xml:space="preserve"> REF _Ref274681625 \h </w:instrText>
      </w:r>
      <w:r w:rsidR="00955B26" w:rsidRPr="00166B3A">
        <w:rPr>
          <w:iCs/>
        </w:rPr>
      </w:r>
      <w:r w:rsidR="00955B26" w:rsidRPr="00166B3A">
        <w:rPr>
          <w:iCs/>
        </w:rPr>
        <w:fldChar w:fldCharType="separate"/>
      </w:r>
      <w:r w:rsidR="009822EF" w:rsidRPr="00166B3A">
        <w:t xml:space="preserve">Figura </w:t>
      </w:r>
      <w:r w:rsidR="009822EF">
        <w:rPr>
          <w:noProof/>
        </w:rPr>
        <w:t>III</w:t>
      </w:r>
      <w:r w:rsidR="009822EF">
        <w:t>.</w:t>
      </w:r>
      <w:r w:rsidR="009822EF">
        <w:rPr>
          <w:noProof/>
        </w:rPr>
        <w:t>10</w:t>
      </w:r>
      <w:r w:rsidR="00955B26"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55B26" w:rsidRPr="00166B3A">
            <w:rPr>
              <w:iCs/>
            </w:rPr>
            <w:fldChar w:fldCharType="begin"/>
          </w:r>
          <w:r w:rsidRPr="00166B3A">
            <w:rPr>
              <w:iCs/>
            </w:rPr>
            <w:instrText xml:space="preserve"> CITATION Bri95 \l 3082 </w:instrText>
          </w:r>
          <w:r w:rsidR="00955B26" w:rsidRPr="00166B3A">
            <w:rPr>
              <w:iCs/>
            </w:rPr>
            <w:fldChar w:fldCharType="separate"/>
          </w:r>
          <w:r w:rsidR="00677408" w:rsidRPr="00166B3A">
            <w:rPr>
              <w:iCs/>
            </w:rPr>
            <w:t xml:space="preserve"> </w:t>
          </w:r>
          <w:r w:rsidR="00677408" w:rsidRPr="00166B3A">
            <w:t>[24]</w:t>
          </w:r>
          <w:r w:rsidR="00955B26"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9" w:name="_Toc274079336"/>
      <w:bookmarkStart w:id="120" w:name="_Toc275782625"/>
      <w:r w:rsidRPr="00166B3A">
        <w:t>Identificación de QARs en especificaciones textuales. Enfoque semi-supervisado de aprendizaje</w:t>
      </w:r>
      <w:bookmarkEnd w:id="119"/>
      <w:bookmarkEnd w:id="120"/>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55B26" w:rsidRPr="00166B3A">
            <w:fldChar w:fldCharType="begin"/>
          </w:r>
          <w:r w:rsidRPr="00166B3A">
            <w:instrText xml:space="preserve"> CITATION Cas10 \l 3082 </w:instrText>
          </w:r>
          <w:r w:rsidR="00955B26" w:rsidRPr="00166B3A">
            <w:fldChar w:fldCharType="separate"/>
          </w:r>
          <w:r w:rsidR="00677408" w:rsidRPr="00166B3A">
            <w:t>[22]</w:t>
          </w:r>
          <w:r w:rsidR="00955B26"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955B26" w:rsidRPr="00166B3A">
        <w:fldChar w:fldCharType="begin"/>
      </w:r>
      <w:r w:rsidRPr="00166B3A">
        <w:instrText xml:space="preserve"> REF _Ref274681763 \h </w:instrText>
      </w:r>
      <w:r w:rsidR="00955B26" w:rsidRPr="00166B3A">
        <w:fldChar w:fldCharType="separate"/>
      </w:r>
      <w:r w:rsidRPr="00166B3A">
        <w:t xml:space="preserve">Figura </w:t>
      </w:r>
      <w:r>
        <w:rPr>
          <w:noProof/>
        </w:rPr>
        <w:t>III</w:t>
      </w:r>
      <w:r>
        <w:t>.</w:t>
      </w:r>
      <w:r>
        <w:rPr>
          <w:noProof/>
        </w:rPr>
        <w:t>11</w:t>
      </w:r>
      <w:r w:rsidR="00955B26"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1" w:name="_Ref274681763"/>
      <w:bookmarkStart w:id="122" w:name="_Toc274079392"/>
      <w:bookmarkStart w:id="123"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1"/>
      <w:r w:rsidR="00504047">
        <w:t xml:space="preserve"> -</w:t>
      </w:r>
      <w:r w:rsidRPr="00166B3A">
        <w:t xml:space="preserve"> Semi-suppervised approach</w:t>
      </w:r>
      <w:bookmarkEnd w:id="122"/>
      <w:bookmarkEnd w:id="123"/>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4" w:name="_Toc274079337"/>
      <w:bookmarkStart w:id="125" w:name="_Toc275782626"/>
      <w:r w:rsidRPr="00166B3A">
        <w:t>Conclusiones</w:t>
      </w:r>
      <w:bookmarkEnd w:id="124"/>
      <w:bookmarkEnd w:id="125"/>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55B26" w:rsidRPr="00166B3A">
            <w:fldChar w:fldCharType="begin"/>
          </w:r>
          <w:r w:rsidR="00B60453" w:rsidRPr="00166B3A">
            <w:instrText xml:space="preserve"> CITATION Mor02 \l 1034 </w:instrText>
          </w:r>
          <w:r w:rsidR="00955B26" w:rsidRPr="00166B3A">
            <w:fldChar w:fldCharType="separate"/>
          </w:r>
          <w:r w:rsidR="00B60453" w:rsidRPr="00166B3A">
            <w:t xml:space="preserve"> [19]</w:t>
          </w:r>
          <w:r w:rsidR="00955B26"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955B26" w:rsidRPr="00166B3A">
            <w:fldChar w:fldCharType="begin"/>
          </w:r>
          <w:r w:rsidR="00B60453" w:rsidRPr="00166B3A">
            <w:instrText xml:space="preserve"> CITATION Cleland07 \l 1034 </w:instrText>
          </w:r>
          <w:r w:rsidR="00955B26" w:rsidRPr="00166B3A">
            <w:fldChar w:fldCharType="separate"/>
          </w:r>
          <w:r w:rsidR="00B60453" w:rsidRPr="00166B3A">
            <w:t xml:space="preserve"> [15]</w:t>
          </w:r>
          <w:r w:rsidR="00955B26"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6" w:name="_Toc275782627"/>
      <w:r w:rsidRPr="00166B3A">
        <w:lastRenderedPageBreak/>
        <w:t>Identificación de atributos de calidad</w:t>
      </w:r>
      <w:bookmarkEnd w:id="57"/>
      <w:bookmarkEnd w:id="58"/>
      <w:bookmarkEnd w:id="126"/>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7" w:name="_Toc272220684"/>
      <w:bookmarkStart w:id="128" w:name="_Toc275782628"/>
      <w:r w:rsidRPr="00166B3A">
        <w:t>Enfoque propuest</w:t>
      </w:r>
      <w:bookmarkEnd w:id="127"/>
      <w:r w:rsidRPr="00166B3A">
        <w:t>o</w:t>
      </w:r>
      <w:bookmarkEnd w:id="128"/>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55B26">
        <w:fldChar w:fldCharType="begin"/>
      </w:r>
      <w:r w:rsidR="00475BD6">
        <w:instrText xml:space="preserve"> REF _Ref275465382 \h </w:instrText>
      </w:r>
      <w:r w:rsidR="00955B26">
        <w:fldChar w:fldCharType="separate"/>
      </w:r>
      <w:r w:rsidR="00475BD6" w:rsidRPr="00166B3A">
        <w:t xml:space="preserve">Figura </w:t>
      </w:r>
      <w:r w:rsidR="00475BD6">
        <w:rPr>
          <w:noProof/>
        </w:rPr>
        <w:t>IV</w:t>
      </w:r>
      <w:r w:rsidR="00475BD6">
        <w:t>.</w:t>
      </w:r>
      <w:r w:rsidR="00475BD6">
        <w:rPr>
          <w:noProof/>
        </w:rPr>
        <w:t>1</w:t>
      </w:r>
      <w:r w:rsidR="00955B26">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9" w:name="_Ref274689367"/>
    <w:bookmarkStart w:id="130"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62043" r:id="rId28"/>
        </w:object>
      </w:r>
    </w:p>
    <w:p w:rsidR="00F1161C" w:rsidRPr="00166B3A" w:rsidRDefault="00F1161C" w:rsidP="00F1161C">
      <w:pPr>
        <w:pStyle w:val="Epgrafe"/>
        <w:jc w:val="center"/>
      </w:pPr>
      <w:bookmarkStart w:id="131" w:name="_Ref275465382"/>
      <w:bookmarkStart w:id="132"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9"/>
      <w:bookmarkEnd w:id="131"/>
      <w:r w:rsidRPr="00166B3A">
        <w:t xml:space="preserve"> </w:t>
      </w:r>
      <w:r w:rsidR="00504047">
        <w:t xml:space="preserve">- </w:t>
      </w:r>
      <w:r w:rsidRPr="00166B3A">
        <w:t>Diagrama de actividades principales</w:t>
      </w:r>
      <w:bookmarkEnd w:id="130"/>
      <w:bookmarkEnd w:id="132"/>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955B26" w:rsidRPr="00166B3A">
            <w:fldChar w:fldCharType="begin"/>
          </w:r>
          <w:r w:rsidRPr="00166B3A">
            <w:instrText xml:space="preserve"> CITATION Fun \l 3082 </w:instrText>
          </w:r>
          <w:r w:rsidR="00955B26" w:rsidRPr="00166B3A">
            <w:fldChar w:fldCharType="separate"/>
          </w:r>
          <w:r w:rsidR="008A6B07" w:rsidRPr="00166B3A">
            <w:t xml:space="preserve"> [25]</w:t>
          </w:r>
          <w:r w:rsidR="00955B26"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3" w:name="_Toc272220685"/>
      <w:bookmarkStart w:id="134" w:name="_Toc275782629"/>
      <w:r w:rsidRPr="00166B3A">
        <w:t>Tokens Generation</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55B26" w:rsidRPr="00166B3A">
            <w:fldChar w:fldCharType="begin"/>
          </w:r>
          <w:r w:rsidRPr="00166B3A">
            <w:instrText xml:space="preserve"> CITATION Haa05 \l 3082 </w:instrText>
          </w:r>
          <w:r w:rsidR="00955B26" w:rsidRPr="00166B3A">
            <w:fldChar w:fldCharType="separate"/>
          </w:r>
          <w:r w:rsidR="008A6B07" w:rsidRPr="00166B3A">
            <w:t>[26]</w:t>
          </w:r>
          <w:r w:rsidR="00955B26"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55B26" w:rsidRPr="00166B3A">
            <w:fldChar w:fldCharType="begin"/>
          </w:r>
          <w:r w:rsidRPr="00166B3A">
            <w:instrText xml:space="preserve"> CITATION Rag09 \l 3082 </w:instrText>
          </w:r>
          <w:r w:rsidR="00955B26" w:rsidRPr="00166B3A">
            <w:fldChar w:fldCharType="separate"/>
          </w:r>
          <w:r w:rsidR="008A6B07" w:rsidRPr="00166B3A">
            <w:t>[27]</w:t>
          </w:r>
          <w:r w:rsidR="00955B26"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55B26" w:rsidRPr="00166B3A">
            <w:fldChar w:fldCharType="begin"/>
          </w:r>
          <w:r w:rsidRPr="00166B3A">
            <w:instrText xml:space="preserve"> CITATION UML97 \l 3082 </w:instrText>
          </w:r>
          <w:r w:rsidR="00955B26" w:rsidRPr="00166B3A">
            <w:fldChar w:fldCharType="separate"/>
          </w:r>
          <w:r w:rsidR="008A6B07" w:rsidRPr="00166B3A">
            <w:t>[28]</w:t>
          </w:r>
          <w:r w:rsidR="00955B26"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62044" r:id="rId30"/>
        </w:object>
      </w:r>
    </w:p>
    <w:p w:rsidR="00F1161C" w:rsidRPr="00166B3A" w:rsidRDefault="00F1161C" w:rsidP="00F1161C">
      <w:pPr>
        <w:pStyle w:val="Epgrafe"/>
        <w:jc w:val="center"/>
      </w:pPr>
      <w:bookmarkStart w:id="135"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5"/>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6" w:name="_Toc272220686"/>
      <w:bookmarkStart w:id="137" w:name="_Toc275782630"/>
      <w:r w:rsidRPr="00166B3A">
        <w:t>Input Processor</w:t>
      </w:r>
      <w:bookmarkEnd w:id="136"/>
      <w:bookmarkEnd w:id="137"/>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62045" r:id="rId32"/>
        </w:object>
      </w:r>
    </w:p>
    <w:p w:rsidR="00F1161C" w:rsidRPr="00166B3A" w:rsidRDefault="00F1161C" w:rsidP="00F1161C">
      <w:pPr>
        <w:pStyle w:val="Epgrafe"/>
        <w:jc w:val="center"/>
      </w:pPr>
      <w:bookmarkStart w:id="138"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8"/>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55B26" w:rsidRPr="00166B3A">
        <w:fldChar w:fldCharType="begin"/>
      </w:r>
      <w:r w:rsidR="00C77A53" w:rsidRPr="00166B3A">
        <w:instrText xml:space="preserve"> REF _Ref274689470 \h </w:instrText>
      </w:r>
      <w:r w:rsidR="00955B26" w:rsidRPr="00166B3A">
        <w:fldChar w:fldCharType="separate"/>
      </w:r>
      <w:r w:rsidR="009822EF" w:rsidRPr="00166B3A">
        <w:t xml:space="preserve">Tabla </w:t>
      </w:r>
      <w:r w:rsidR="009822EF">
        <w:rPr>
          <w:noProof/>
        </w:rPr>
        <w:t>IV</w:t>
      </w:r>
      <w:r w:rsidR="009822EF">
        <w:t>.</w:t>
      </w:r>
      <w:r w:rsidR="009822EF">
        <w:rPr>
          <w:noProof/>
        </w:rPr>
        <w:t>1</w:t>
      </w:r>
      <w:r w:rsidR="00955B26" w:rsidRPr="00166B3A">
        <w:fldChar w:fldCharType="end"/>
      </w:r>
      <w:r w:rsidR="0002377C" w:rsidRPr="00166B3A">
        <w:t xml:space="preserve"> y en </w:t>
      </w:r>
      <w:r w:rsidR="00955B26" w:rsidRPr="00166B3A">
        <w:fldChar w:fldCharType="begin"/>
      </w:r>
      <w:r w:rsidR="0002377C" w:rsidRPr="00166B3A">
        <w:instrText xml:space="preserve"> REF _Ref274689629 \h </w:instrText>
      </w:r>
      <w:r w:rsidR="00955B26" w:rsidRPr="00166B3A">
        <w:fldChar w:fldCharType="separate"/>
      </w:r>
      <w:r w:rsidR="009822EF" w:rsidRPr="00166B3A">
        <w:t xml:space="preserve">Tabla </w:t>
      </w:r>
      <w:r w:rsidR="009822EF">
        <w:rPr>
          <w:noProof/>
        </w:rPr>
        <w:t>IV</w:t>
      </w:r>
      <w:r w:rsidR="009822EF">
        <w:t>.</w:t>
      </w:r>
      <w:r w:rsidR="009822EF">
        <w:rPr>
          <w:noProof/>
        </w:rPr>
        <w:t>2</w:t>
      </w:r>
      <w:r w:rsidR="00955B26"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55B26" w:rsidRPr="00166B3A">
        <w:fldChar w:fldCharType="begin"/>
      </w:r>
      <w:r w:rsidR="00C77A53" w:rsidRPr="00166B3A">
        <w:instrText xml:space="preserve"> REF _Ref274689498 \h </w:instrText>
      </w:r>
      <w:r w:rsidR="00955B26" w:rsidRPr="00166B3A">
        <w:fldChar w:fldCharType="separate"/>
      </w:r>
      <w:r w:rsidR="009822EF" w:rsidRPr="00166B3A">
        <w:t xml:space="preserve">Tabla </w:t>
      </w:r>
      <w:r w:rsidR="009822EF">
        <w:rPr>
          <w:noProof/>
        </w:rPr>
        <w:t>IV</w:t>
      </w:r>
      <w:r w:rsidR="009822EF">
        <w:t>.</w:t>
      </w:r>
      <w:r w:rsidR="009822EF">
        <w:rPr>
          <w:noProof/>
        </w:rPr>
        <w:t>3</w:t>
      </w:r>
      <w:r w:rsidR="00955B26"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91FA7"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9" w:name="_Ref274689470"/>
      <w:bookmarkStart w:id="140" w:name="_Ref269243564"/>
      <w:bookmarkStart w:id="141"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9"/>
      <w:r w:rsidR="00504047">
        <w:t xml:space="preserve"> -</w:t>
      </w:r>
      <w:r w:rsidRPr="00166B3A">
        <w:t xml:space="preserve"> Fracción de </w:t>
      </w:r>
      <w:bookmarkEnd w:id="140"/>
      <w:r w:rsidRPr="00166B3A">
        <w:t>use case</w:t>
      </w:r>
      <w:bookmarkEnd w:id="1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2" w:name="_Ref274689629"/>
      <w:bookmarkStart w:id="143"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2"/>
      <w:r w:rsidR="00504047">
        <w:t xml:space="preserve"> -</w:t>
      </w:r>
      <w:r w:rsidRPr="00166B3A">
        <w:t xml:space="preserve"> Fracción de early aspect</w:t>
      </w:r>
      <w:bookmarkEnd w:id="143"/>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4" w:name="_Ref269244948"/>
            <w:bookmarkStart w:id="145"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6" w:name="_Ref274689498"/>
      <w:bookmarkStart w:id="147"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4"/>
      <w:bookmarkEnd w:id="146"/>
      <w:r w:rsidR="00504047">
        <w:t xml:space="preserve"> -</w:t>
      </w:r>
      <w:r w:rsidRPr="00166B3A">
        <w:t xml:space="preserve"> Tokens generados luego del análisis de la entrada</w:t>
      </w:r>
      <w:bookmarkEnd w:id="147"/>
    </w:p>
    <w:bookmarkEnd w:id="145"/>
    <w:p w:rsidR="00F1161C" w:rsidRPr="00166B3A" w:rsidRDefault="00F1161C" w:rsidP="00F1161C">
      <w:pPr>
        <w:pStyle w:val="Ttulo3"/>
      </w:pPr>
    </w:p>
    <w:p w:rsidR="00F1161C" w:rsidRPr="00166B3A" w:rsidRDefault="00F1161C" w:rsidP="00272F18">
      <w:pPr>
        <w:pStyle w:val="Ttulo3"/>
        <w:numPr>
          <w:ilvl w:val="2"/>
          <w:numId w:val="12"/>
        </w:numPr>
      </w:pPr>
      <w:bookmarkStart w:id="148" w:name="_Toc272220687"/>
      <w:bookmarkStart w:id="149" w:name="_Toc275782631"/>
      <w:r w:rsidRPr="00166B3A">
        <w:t>Tokens Filter</w:t>
      </w:r>
      <w:bookmarkEnd w:id="148"/>
      <w:bookmarkEnd w:id="149"/>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62046" r:id="rId34"/>
        </w:object>
      </w:r>
    </w:p>
    <w:p w:rsidR="00F1161C" w:rsidRPr="00166B3A" w:rsidRDefault="00F1161C" w:rsidP="00F1161C">
      <w:pPr>
        <w:pStyle w:val="Epgrafe"/>
        <w:jc w:val="center"/>
      </w:pPr>
      <w:bookmarkStart w:id="150"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50"/>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55B26" w:rsidRPr="00166B3A">
            <w:fldChar w:fldCharType="begin"/>
          </w:r>
          <w:r w:rsidRPr="00166B3A">
            <w:instrText xml:space="preserve"> CITATION Bus96 \l 3082 </w:instrText>
          </w:r>
          <w:r w:rsidR="00955B26" w:rsidRPr="00166B3A">
            <w:fldChar w:fldCharType="separate"/>
          </w:r>
          <w:r w:rsidR="008A6B07" w:rsidRPr="00166B3A">
            <w:t>[6]</w:t>
          </w:r>
          <w:r w:rsidR="00955B26"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1" w:name="_Toc272220688"/>
      <w:bookmarkStart w:id="152" w:name="_Toc275782632"/>
      <w:r w:rsidRPr="00166B3A">
        <w:t>Filtro Lower Case</w:t>
      </w:r>
      <w:bookmarkEnd w:id="151"/>
      <w:bookmarkEnd w:id="152"/>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55B26" w:rsidRPr="00166B3A">
        <w:fldChar w:fldCharType="begin"/>
      </w:r>
      <w:r w:rsidR="00783CCE" w:rsidRPr="00166B3A">
        <w:instrText xml:space="preserve"> REF _Ref274689498 \h </w:instrText>
      </w:r>
      <w:r w:rsidR="00955B26" w:rsidRPr="00166B3A">
        <w:fldChar w:fldCharType="separate"/>
      </w:r>
      <w:r w:rsidR="009822EF" w:rsidRPr="00166B3A">
        <w:t xml:space="preserve">Tabla </w:t>
      </w:r>
      <w:r w:rsidR="009822EF">
        <w:rPr>
          <w:noProof/>
        </w:rPr>
        <w:t>IV</w:t>
      </w:r>
      <w:r w:rsidR="009822EF">
        <w:t>.</w:t>
      </w:r>
      <w:r w:rsidR="009822EF">
        <w:rPr>
          <w:noProof/>
        </w:rPr>
        <w:t>3</w:t>
      </w:r>
      <w:r w:rsidR="00955B26" w:rsidRPr="00166B3A">
        <w:fldChar w:fldCharType="end"/>
      </w:r>
      <w:r w:rsidRPr="00166B3A">
        <w:t>, sólo se modifican los caracteres en mayúscula de las palabras de los tokens. En la</w:t>
      </w:r>
      <w:r w:rsidR="008B427E" w:rsidRPr="00166B3A">
        <w:t xml:space="preserve"> </w:t>
      </w:r>
      <w:r w:rsidR="00955B26" w:rsidRPr="00166B3A">
        <w:fldChar w:fldCharType="begin"/>
      </w:r>
      <w:r w:rsidR="008B427E" w:rsidRPr="00166B3A">
        <w:instrText xml:space="preserve"> REF _Ref274678329 \h </w:instrText>
      </w:r>
      <w:r w:rsidR="00955B26" w:rsidRPr="00166B3A">
        <w:fldChar w:fldCharType="separate"/>
      </w:r>
      <w:r w:rsidR="009822EF" w:rsidRPr="00166B3A">
        <w:t xml:space="preserve">Tabla </w:t>
      </w:r>
      <w:r w:rsidR="009822EF">
        <w:rPr>
          <w:noProof/>
        </w:rPr>
        <w:t>IV</w:t>
      </w:r>
      <w:r w:rsidR="009822EF">
        <w:t>.</w:t>
      </w:r>
      <w:r w:rsidR="009822EF">
        <w:rPr>
          <w:noProof/>
        </w:rPr>
        <w:t>4</w:t>
      </w:r>
      <w:r w:rsidR="00955B26"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3"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4" w:name="_Ref274678329"/>
      <w:bookmarkStart w:id="155" w:name="_Ref274678382"/>
      <w:bookmarkStart w:id="156"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3"/>
      <w:bookmarkEnd w:id="154"/>
      <w:r w:rsidR="00504047">
        <w:t xml:space="preserve"> -</w:t>
      </w:r>
      <w:r w:rsidRPr="00166B3A">
        <w:t xml:space="preserve"> Estado de los tokens luego del filtro LowerCase</w:t>
      </w:r>
      <w:bookmarkEnd w:id="155"/>
      <w:bookmarkEnd w:id="156"/>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7" w:name="_Toc272220689"/>
      <w:bookmarkStart w:id="158" w:name="_Toc275782633"/>
      <w:r w:rsidRPr="00166B3A">
        <w:t>Filtro Stop Words</w:t>
      </w:r>
      <w:bookmarkEnd w:id="157"/>
      <w:bookmarkEnd w:id="158"/>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955B26" w:rsidRPr="00166B3A">
        <w:fldChar w:fldCharType="begin"/>
      </w:r>
      <w:r w:rsidR="008B427E" w:rsidRPr="00166B3A">
        <w:instrText xml:space="preserve"> REF _Ref274678424 \h </w:instrText>
      </w:r>
      <w:r w:rsidR="00955B26" w:rsidRPr="00166B3A">
        <w:fldChar w:fldCharType="separate"/>
      </w:r>
      <w:r w:rsidR="009822EF" w:rsidRPr="00166B3A">
        <w:t xml:space="preserve">Tabla </w:t>
      </w:r>
      <w:r w:rsidR="009822EF">
        <w:rPr>
          <w:noProof/>
        </w:rPr>
        <w:t>IV</w:t>
      </w:r>
      <w:r w:rsidR="009822EF">
        <w:t>.</w:t>
      </w:r>
      <w:r w:rsidR="009822EF">
        <w:rPr>
          <w:noProof/>
        </w:rPr>
        <w:t>5</w:t>
      </w:r>
      <w:r w:rsidR="00955B26" w:rsidRPr="00166B3A">
        <w:fldChar w:fldCharType="end"/>
      </w:r>
      <w:r w:rsidR="008B427E" w:rsidRPr="00166B3A">
        <w:t xml:space="preserve"> </w:t>
      </w:r>
      <w:r w:rsidRPr="00166B3A">
        <w:t xml:space="preserve">muestra el estado de los tokens de la </w:t>
      </w:r>
      <w:r w:rsidR="00955B26" w:rsidRPr="00166B3A">
        <w:fldChar w:fldCharType="begin"/>
      </w:r>
      <w:r w:rsidR="008B427E" w:rsidRPr="00166B3A">
        <w:instrText xml:space="preserve"> REF _Ref274678329 \h </w:instrText>
      </w:r>
      <w:r w:rsidR="00955B26" w:rsidRPr="00166B3A">
        <w:fldChar w:fldCharType="separate"/>
      </w:r>
      <w:r w:rsidR="009822EF" w:rsidRPr="00166B3A">
        <w:t xml:space="preserve">Tabla </w:t>
      </w:r>
      <w:r w:rsidR="009822EF">
        <w:rPr>
          <w:noProof/>
        </w:rPr>
        <w:t>IV</w:t>
      </w:r>
      <w:r w:rsidR="009822EF">
        <w:t>.</w:t>
      </w:r>
      <w:r w:rsidR="009822EF">
        <w:rPr>
          <w:noProof/>
        </w:rPr>
        <w:t>4</w:t>
      </w:r>
      <w:r w:rsidR="00955B26"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9"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0" w:name="_Ref274678424"/>
      <w:bookmarkStart w:id="161" w:name="_Ref274678488"/>
      <w:bookmarkStart w:id="162"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9"/>
      <w:bookmarkEnd w:id="160"/>
      <w:r w:rsidR="00504047">
        <w:t xml:space="preserve"> -</w:t>
      </w:r>
      <w:r w:rsidRPr="00166B3A">
        <w:t xml:space="preserve"> Lista de tokens pos filtro Stop Words</w:t>
      </w:r>
      <w:bookmarkEnd w:id="161"/>
      <w:bookmarkEnd w:id="162"/>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3" w:name="_Toc272220690"/>
      <w:bookmarkStart w:id="164" w:name="_Toc275782634"/>
      <w:r w:rsidRPr="00166B3A">
        <w:t>Filtro Stemming</w:t>
      </w:r>
      <w:bookmarkEnd w:id="163"/>
      <w:bookmarkEnd w:id="164"/>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955B26" w:rsidRPr="00166B3A">
            <w:fldChar w:fldCharType="begin"/>
          </w:r>
          <w:r w:rsidRPr="00166B3A">
            <w:instrText xml:space="preserve"> CITATION httpstem \l 3082  </w:instrText>
          </w:r>
          <w:r w:rsidR="00955B26" w:rsidRPr="00166B3A">
            <w:fldChar w:fldCharType="separate"/>
          </w:r>
          <w:r w:rsidR="008A6B07" w:rsidRPr="00166B3A">
            <w:t xml:space="preserve"> [29]</w:t>
          </w:r>
          <w:r w:rsidR="00955B26"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55B26" w:rsidRPr="00166B3A">
            <w:fldChar w:fldCharType="begin"/>
          </w:r>
          <w:r w:rsidRPr="00166B3A">
            <w:instrText xml:space="preserve"> CITATION Off \l 3082 </w:instrText>
          </w:r>
          <w:r w:rsidR="00955B26" w:rsidRPr="00166B3A">
            <w:fldChar w:fldCharType="separate"/>
          </w:r>
          <w:r w:rsidR="008A6B07" w:rsidRPr="00166B3A">
            <w:t xml:space="preserve"> [30]</w:t>
          </w:r>
          <w:r w:rsidR="00955B26"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55B26" w:rsidRPr="00166B3A">
        <w:fldChar w:fldCharType="begin"/>
      </w:r>
      <w:r w:rsidR="008B427E" w:rsidRPr="00166B3A">
        <w:instrText xml:space="preserve"> REF _Ref274678424 \h </w:instrText>
      </w:r>
      <w:r w:rsidR="00955B26" w:rsidRPr="00166B3A">
        <w:fldChar w:fldCharType="separate"/>
      </w:r>
      <w:r w:rsidR="009822EF" w:rsidRPr="00166B3A">
        <w:t xml:space="preserve">Tabla </w:t>
      </w:r>
      <w:r w:rsidR="009822EF">
        <w:rPr>
          <w:noProof/>
        </w:rPr>
        <w:t>IV</w:t>
      </w:r>
      <w:r w:rsidR="009822EF">
        <w:t>.</w:t>
      </w:r>
      <w:r w:rsidR="009822EF">
        <w:rPr>
          <w:noProof/>
        </w:rPr>
        <w:t>5</w:t>
      </w:r>
      <w:r w:rsidR="00955B26" w:rsidRPr="00166B3A">
        <w:fldChar w:fldCharType="end"/>
      </w:r>
      <w:r w:rsidRPr="00166B3A">
        <w:t xml:space="preserve">, se modifican las palabras de los tokens, llevando cada una de ellas a su raíz. En la </w:t>
      </w:r>
      <w:r w:rsidR="00955B26" w:rsidRPr="00166B3A">
        <w:fldChar w:fldCharType="begin"/>
      </w:r>
      <w:r w:rsidR="008B427E" w:rsidRPr="00166B3A">
        <w:instrText xml:space="preserve"> REF _Ref274678534 \h </w:instrText>
      </w:r>
      <w:r w:rsidR="00955B26" w:rsidRPr="00166B3A">
        <w:fldChar w:fldCharType="separate"/>
      </w:r>
      <w:r w:rsidR="009822EF" w:rsidRPr="00166B3A">
        <w:t xml:space="preserve">Tabla </w:t>
      </w:r>
      <w:r w:rsidR="009822EF">
        <w:rPr>
          <w:noProof/>
        </w:rPr>
        <w:t>IV</w:t>
      </w:r>
      <w:r w:rsidR="009822EF">
        <w:t>.</w:t>
      </w:r>
      <w:r w:rsidR="009822EF">
        <w:rPr>
          <w:noProof/>
        </w:rPr>
        <w:t>6</w:t>
      </w:r>
      <w:r w:rsidR="00955B26"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5"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6" w:name="_Ref274678534"/>
      <w:bookmarkStart w:id="167"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5"/>
      <w:bookmarkEnd w:id="166"/>
      <w:r w:rsidR="00504047">
        <w:t xml:space="preserve"> -</w:t>
      </w:r>
      <w:r w:rsidRPr="00166B3A">
        <w:t xml:space="preserve"> Estado de los tokens luego del filtro Stemming</w:t>
      </w:r>
      <w:bookmarkEnd w:id="167"/>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8" w:name="_Toc272220691"/>
      <w:bookmarkStart w:id="169" w:name="_Toc275782635"/>
      <w:r w:rsidRPr="00166B3A">
        <w:t>Filtro Ocurrencias</w:t>
      </w:r>
      <w:bookmarkEnd w:id="168"/>
      <w:bookmarkEnd w:id="169"/>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55B26" w:rsidRPr="00166B3A">
        <w:fldChar w:fldCharType="begin"/>
      </w:r>
      <w:r w:rsidR="008B427E" w:rsidRPr="00166B3A">
        <w:instrText xml:space="preserve"> REF _Ref274678587 \h </w:instrText>
      </w:r>
      <w:r w:rsidR="00955B26" w:rsidRPr="00166B3A">
        <w:fldChar w:fldCharType="separate"/>
      </w:r>
      <w:r w:rsidR="009822EF" w:rsidRPr="00166B3A">
        <w:t xml:space="preserve">Tabla </w:t>
      </w:r>
      <w:r w:rsidR="009822EF">
        <w:rPr>
          <w:noProof/>
        </w:rPr>
        <w:t>IV</w:t>
      </w:r>
      <w:r w:rsidR="009822EF">
        <w:t>.</w:t>
      </w:r>
      <w:r w:rsidR="009822EF">
        <w:rPr>
          <w:noProof/>
        </w:rPr>
        <w:t>7</w:t>
      </w:r>
      <w:r w:rsidR="00955B26"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0"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1" w:name="_Ref274678587"/>
      <w:bookmarkStart w:id="172"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70"/>
      <w:bookmarkEnd w:id="171"/>
      <w:r w:rsidR="00504047">
        <w:t xml:space="preserve"> -</w:t>
      </w:r>
      <w:r w:rsidRPr="00166B3A">
        <w:t xml:space="preserve"> Lista de tokens luego de aplicar el filtro Ocurrencias</w:t>
      </w:r>
      <w:bookmarkEnd w:id="172"/>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3" w:name="_Toc272220692"/>
      <w:bookmarkStart w:id="174" w:name="_Toc275782636"/>
      <w:r w:rsidRPr="00166B3A">
        <w:t>Filtro Pesos</w:t>
      </w:r>
      <w:bookmarkEnd w:id="173"/>
      <w:bookmarkEnd w:id="174"/>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55B26" w:rsidRPr="00166B3A">
        <w:fldChar w:fldCharType="begin"/>
      </w:r>
      <w:r w:rsidRPr="00166B3A">
        <w:instrText xml:space="preserve"> REF _Ref269245369 \h </w:instrText>
      </w:r>
      <w:r w:rsidR="00955B26" w:rsidRPr="00166B3A">
        <w:fldChar w:fldCharType="separate"/>
      </w:r>
      <w:r w:rsidR="009822EF" w:rsidRPr="00166B3A">
        <w:t xml:space="preserve">Tabla </w:t>
      </w:r>
      <w:r w:rsidR="009822EF">
        <w:rPr>
          <w:noProof/>
        </w:rPr>
        <w:t>IV</w:t>
      </w:r>
      <w:r w:rsidR="009822EF">
        <w:t>.</w:t>
      </w:r>
      <w:r w:rsidR="009822EF">
        <w:rPr>
          <w:noProof/>
        </w:rPr>
        <w:t>8</w:t>
      </w:r>
      <w:r w:rsidR="00955B26"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55B26" w:rsidRPr="00166B3A">
        <w:fldChar w:fldCharType="begin"/>
      </w:r>
      <w:r w:rsidRPr="00166B3A">
        <w:instrText xml:space="preserve"> REF _Ref269245369 \h </w:instrText>
      </w:r>
      <w:r w:rsidR="00955B26" w:rsidRPr="00166B3A">
        <w:fldChar w:fldCharType="separate"/>
      </w:r>
      <w:r w:rsidR="009822EF" w:rsidRPr="00166B3A">
        <w:t xml:space="preserve">Tabla </w:t>
      </w:r>
      <w:r w:rsidR="009822EF">
        <w:rPr>
          <w:noProof/>
        </w:rPr>
        <w:t>IV</w:t>
      </w:r>
      <w:r w:rsidR="009822EF">
        <w:t>.</w:t>
      </w:r>
      <w:r w:rsidR="009822EF">
        <w:rPr>
          <w:noProof/>
        </w:rPr>
        <w:t>8</w:t>
      </w:r>
      <w:r w:rsidR="00955B26" w:rsidRPr="00166B3A">
        <w:fldChar w:fldCharType="end"/>
      </w:r>
      <w:r w:rsidRPr="00166B3A">
        <w:t>, la lista de tokens final quedaría tal como se muestra en la</w:t>
      </w:r>
      <w:r w:rsidR="000444A8" w:rsidRPr="00166B3A">
        <w:t xml:space="preserve"> </w:t>
      </w:r>
      <w:r w:rsidR="00955B26" w:rsidRPr="00166B3A">
        <w:fldChar w:fldCharType="begin"/>
      </w:r>
      <w:r w:rsidR="000444A8" w:rsidRPr="00166B3A">
        <w:instrText xml:space="preserve"> REF _Ref274727645 \h </w:instrText>
      </w:r>
      <w:r w:rsidR="00955B26" w:rsidRPr="00166B3A">
        <w:fldChar w:fldCharType="separate"/>
      </w:r>
      <w:r w:rsidR="009822EF" w:rsidRPr="00166B3A">
        <w:t xml:space="preserve">Tabla </w:t>
      </w:r>
      <w:r w:rsidR="009822EF">
        <w:rPr>
          <w:noProof/>
        </w:rPr>
        <w:t>IV</w:t>
      </w:r>
      <w:r w:rsidR="009822EF">
        <w:t>.</w:t>
      </w:r>
      <w:r w:rsidR="009822EF">
        <w:rPr>
          <w:noProof/>
        </w:rPr>
        <w:t>9</w:t>
      </w:r>
      <w:r w:rsidR="00955B26"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5" w:name="_Ref269245369"/>
      <w:bookmarkStart w:id="176" w:name="_Ref273182110"/>
      <w:bookmarkStart w:id="177"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5"/>
      <w:r w:rsidR="00504047">
        <w:t xml:space="preserve"> - </w:t>
      </w:r>
      <w:r w:rsidRPr="00166B3A">
        <w:t>Ponderación de las secciones de los casos de uso</w:t>
      </w:r>
      <w:bookmarkEnd w:id="176"/>
      <w:bookmarkEnd w:id="177"/>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8"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9" w:name="_Ref274727645"/>
      <w:bookmarkStart w:id="180" w:name="_Ref272273976"/>
      <w:bookmarkStart w:id="181"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8"/>
      <w:bookmarkEnd w:id="179"/>
      <w:r w:rsidR="00504047">
        <w:t xml:space="preserve"> -</w:t>
      </w:r>
      <w:r w:rsidRPr="00166B3A">
        <w:t xml:space="preserve"> Estado final de los tokens, luego del filtro Pesos</w:t>
      </w:r>
      <w:bookmarkEnd w:id="180"/>
      <w:bookmarkEnd w:id="181"/>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2" w:name="_Toc272220693"/>
      <w:bookmarkStart w:id="183" w:name="_Toc275782637"/>
      <w:r w:rsidRPr="00166B3A">
        <w:lastRenderedPageBreak/>
        <w:t>Token Analysis</w:t>
      </w:r>
      <w:bookmarkEnd w:id="182"/>
      <w:bookmarkEnd w:id="183"/>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4"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5" o:title=""/>
          </v:shape>
          <o:OLEObject Type="Embed" ProgID="Visio.Drawing.11" ShapeID="_x0000_i1030" DrawAspect="Content" ObjectID="_1349562047" r:id="rId36"/>
        </w:object>
      </w:r>
    </w:p>
    <w:p w:rsidR="00F1161C" w:rsidRPr="00166B3A" w:rsidRDefault="00F1161C" w:rsidP="00F1161C">
      <w:pPr>
        <w:pStyle w:val="Epgrafe"/>
        <w:jc w:val="center"/>
      </w:pPr>
      <w:bookmarkStart w:id="185" w:name="_Ref274682133"/>
      <w:bookmarkStart w:id="186"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5"/>
      <w:r w:rsidR="00504047">
        <w:t xml:space="preserve"> -</w:t>
      </w:r>
      <w:r w:rsidRPr="00166B3A">
        <w:t xml:space="preserve"> Etapa Token Analysis</w:t>
      </w:r>
      <w:bookmarkEnd w:id="184"/>
      <w:bookmarkEnd w:id="186"/>
    </w:p>
    <w:p w:rsidR="00792204" w:rsidRPr="00166B3A" w:rsidRDefault="00792204" w:rsidP="00792204"/>
    <w:p w:rsidR="00F1161C" w:rsidRPr="00166B3A" w:rsidRDefault="008421BB" w:rsidP="00530B6F">
      <w:pPr>
        <w:ind w:firstLine="708"/>
        <w:jc w:val="both"/>
      </w:pPr>
      <w:r w:rsidRPr="00166B3A">
        <w:t>Esta etapa (</w:t>
      </w:r>
      <w:r w:rsidR="00955B26" w:rsidRPr="00166B3A">
        <w:fldChar w:fldCharType="begin"/>
      </w:r>
      <w:r w:rsidRPr="00166B3A">
        <w:rPr>
          <w:i/>
        </w:rPr>
        <w:instrText xml:space="preserve"> REF _Ref274682133 \h </w:instrText>
      </w:r>
      <w:r w:rsidR="00955B26" w:rsidRPr="00166B3A">
        <w:fldChar w:fldCharType="separate"/>
      </w:r>
      <w:r w:rsidR="00F25B1E" w:rsidRPr="00166B3A">
        <w:t xml:space="preserve">Figura </w:t>
      </w:r>
      <w:r w:rsidR="00F25B1E">
        <w:rPr>
          <w:noProof/>
        </w:rPr>
        <w:t>IV</w:t>
      </w:r>
      <w:r w:rsidR="00F25B1E">
        <w:t>.</w:t>
      </w:r>
      <w:r w:rsidR="00F25B1E">
        <w:rPr>
          <w:noProof/>
        </w:rPr>
        <w:t>5</w:t>
      </w:r>
      <w:r w:rsidR="00955B26"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7" w:name="_Toc272220694"/>
      <w:bookmarkStart w:id="188" w:name="_Toc275782638"/>
      <w:r w:rsidRPr="00166B3A">
        <w:lastRenderedPageBreak/>
        <w:t>QAT Identification</w:t>
      </w:r>
      <w:bookmarkEnd w:id="187"/>
      <w:bookmarkEnd w:id="188"/>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55B26">
        <w:fldChar w:fldCharType="begin"/>
      </w:r>
      <w:r w:rsidR="00F25B1E">
        <w:instrText xml:space="preserve"> REF _Ref275767197 \h </w:instrText>
      </w:r>
      <w:r w:rsidR="00955B26">
        <w:fldChar w:fldCharType="separate"/>
      </w:r>
      <w:r w:rsidR="00F25B1E" w:rsidRPr="00166B3A">
        <w:t xml:space="preserve">Figura </w:t>
      </w:r>
      <w:r w:rsidR="00F25B1E">
        <w:rPr>
          <w:noProof/>
        </w:rPr>
        <w:t>IV</w:t>
      </w:r>
      <w:r w:rsidR="00F25B1E">
        <w:t>.</w:t>
      </w:r>
      <w:r w:rsidR="00F25B1E">
        <w:rPr>
          <w:noProof/>
        </w:rPr>
        <w:t>6</w:t>
      </w:r>
      <w:r w:rsidR="00955B26">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7" o:title=""/>
          </v:shape>
          <o:OLEObject Type="Embed" ProgID="Visio.Drawing.11" ShapeID="_x0000_i1031" DrawAspect="Content" ObjectID="_1349562048" r:id="rId38"/>
        </w:object>
      </w:r>
    </w:p>
    <w:p w:rsidR="00F1161C" w:rsidRPr="00166B3A" w:rsidRDefault="00F1161C" w:rsidP="00F1161C">
      <w:pPr>
        <w:pStyle w:val="Epgrafe"/>
        <w:jc w:val="center"/>
      </w:pPr>
      <w:bookmarkStart w:id="189" w:name="_Ref275767197"/>
      <w:bookmarkStart w:id="190" w:name="_Ref271648254"/>
      <w:bookmarkStart w:id="191"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9"/>
      <w:r w:rsidR="00504047">
        <w:t xml:space="preserve"> -</w:t>
      </w:r>
      <w:r w:rsidRPr="00166B3A">
        <w:t xml:space="preserve"> Actividad QAT Identification</w:t>
      </w:r>
      <w:bookmarkEnd w:id="190"/>
      <w:bookmarkEnd w:id="191"/>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2"/>
      <w:r w:rsidRPr="00166B3A">
        <w:t xml:space="preserve">actividad </w:t>
      </w:r>
      <w:r w:rsidR="00311113" w:rsidRPr="00166B3A">
        <w:rPr>
          <w:i/>
        </w:rPr>
        <w:t>Word</w:t>
      </w:r>
      <w:r w:rsidRPr="00166B3A">
        <w:rPr>
          <w:i/>
        </w:rPr>
        <w:t xml:space="preserve">-QA Association </w:t>
      </w:r>
      <w:commentRangeEnd w:id="192"/>
      <w:r w:rsidR="00530B6F">
        <w:rPr>
          <w:rStyle w:val="Refdecomentario"/>
        </w:rPr>
        <w:commentReference w:id="192"/>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3" w:name="_Toc272220695"/>
      <w:bookmarkStart w:id="194" w:name="_Toc275782639"/>
      <w:r w:rsidRPr="00166B3A">
        <w:lastRenderedPageBreak/>
        <w:t>Maps Identification</w:t>
      </w:r>
      <w:bookmarkEnd w:id="193"/>
      <w:bookmarkEnd w:id="194"/>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9" o:title=""/>
          </v:shape>
          <o:OLEObject Type="Embed" ProgID="Visio.Drawing.11" ShapeID="_x0000_i1032" DrawAspect="Content" ObjectID="_1349562049" r:id="rId40"/>
        </w:object>
      </w:r>
    </w:p>
    <w:p w:rsidR="00F1161C" w:rsidRPr="00166B3A" w:rsidRDefault="00F1161C" w:rsidP="00F1161C">
      <w:pPr>
        <w:pStyle w:val="Epgrafe"/>
        <w:jc w:val="center"/>
      </w:pPr>
      <w:bookmarkStart w:id="195"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5"/>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6" w:name="_Toc272220696"/>
      <w:bookmarkStart w:id="197" w:name="_Toc275782640"/>
      <w:r w:rsidRPr="00166B3A">
        <w:t>Descripción algorítmica</w:t>
      </w:r>
      <w:bookmarkEnd w:id="196"/>
      <w:bookmarkEnd w:id="197"/>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55B26"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C1A9D" w:rsidRPr="00D1639A" w:rsidRDefault="000C1A9D"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C1A9D" w:rsidRPr="00450D2A" w:rsidRDefault="000C1A9D"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C1A9D" w:rsidRPr="00E25864" w:rsidRDefault="000C1A9D"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8" w:name="_Toc272220697"/>
      <w:bookmarkStart w:id="199" w:name="_Toc275782641"/>
      <w:r w:rsidRPr="00166B3A">
        <w:t>Descripción matemática</w:t>
      </w:r>
      <w:bookmarkEnd w:id="198"/>
      <w:bookmarkEnd w:id="199"/>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200" w:name="_Toc272220698"/>
      <w:bookmarkStart w:id="201" w:name="_Toc275782642"/>
      <w:r w:rsidRPr="00166B3A">
        <w:t>Ejemplo</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55B26" w:rsidRPr="00166B3A">
        <w:fldChar w:fldCharType="begin"/>
      </w:r>
      <w:r w:rsidR="008359C1" w:rsidRPr="00166B3A">
        <w:instrText xml:space="preserve"> REF _Ref274691900 \h </w:instrText>
      </w:r>
      <w:r w:rsidR="00955B26" w:rsidRPr="00166B3A">
        <w:fldChar w:fldCharType="separate"/>
      </w:r>
      <w:r w:rsidR="009822EF" w:rsidRPr="00166B3A">
        <w:t xml:space="preserve">Tabla </w:t>
      </w:r>
      <w:r w:rsidR="009822EF">
        <w:rPr>
          <w:noProof/>
        </w:rPr>
        <w:t>IV</w:t>
      </w:r>
      <w:r w:rsidR="009822EF">
        <w:t>.</w:t>
      </w:r>
      <w:r w:rsidR="009822EF">
        <w:rPr>
          <w:noProof/>
        </w:rPr>
        <w:t>10</w:t>
      </w:r>
      <w:r w:rsidR="00955B26"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2" w:name="_Ref274691900"/>
      <w:bookmarkStart w:id="203" w:name="_Ref271370586"/>
      <w:bookmarkStart w:id="204"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2"/>
      <w:r w:rsidRPr="00166B3A">
        <w:t xml:space="preserve"> </w:t>
      </w:r>
      <w:r w:rsidR="00504047">
        <w:t xml:space="preserve">- </w:t>
      </w:r>
      <w:r w:rsidRPr="00166B3A">
        <w:t>Lista de dos tokens</w:t>
      </w:r>
      <w:bookmarkEnd w:id="203"/>
      <w:bookmarkEnd w:id="204"/>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55B26"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0C1A9D" w:rsidRPr="0010390C" w:rsidRDefault="000C1A9D"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0C1A9D" w:rsidRPr="0018155C" w:rsidRDefault="000C1A9D" w:rsidP="00F1161C">
                  <w:pPr>
                    <w:jc w:val="both"/>
                    <w:rPr>
                      <w:i/>
                    </w:rPr>
                  </w:pPr>
                  <w:r w:rsidRPr="0018155C">
                    <w:rPr>
                      <w:i/>
                    </w:rPr>
                    <w:t>cantidad_de_palabras = 0;</w:t>
                  </w:r>
                </w:p>
                <w:p w:rsidR="000C1A9D" w:rsidRPr="00957A20" w:rsidRDefault="000C1A9D"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55B26"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0C1A9D" w:rsidRPr="0010390C" w:rsidRDefault="000C1A9D"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0C1A9D" w:rsidRPr="0010390C" w:rsidRDefault="000C1A9D"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55B26" w:rsidP="00F1161C">
      <w:pPr>
        <w:jc w:val="center"/>
        <w:rPr>
          <w:i/>
        </w:rPr>
      </w:pPr>
      <w:r w:rsidRPr="00955B26">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0C1A9D" w:rsidRPr="0010390C" w:rsidRDefault="000C1A9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0C1A9D" w:rsidRPr="0018155C" w:rsidRDefault="000C1A9D" w:rsidP="00F1161C">
                  <w:pPr>
                    <w:jc w:val="both"/>
                    <w:rPr>
                      <w:i/>
                    </w:rPr>
                  </w:pPr>
                  <w:r w:rsidRPr="0018155C">
                    <w:rPr>
                      <w:i/>
                    </w:rPr>
                    <w:t>cantidad_de_palabras = 1;</w:t>
                  </w:r>
                </w:p>
                <w:p w:rsidR="000C1A9D" w:rsidRPr="0018155C" w:rsidRDefault="000C1A9D" w:rsidP="00F1161C">
                  <w:pPr>
                    <w:jc w:val="both"/>
                    <w:rPr>
                      <w:i/>
                    </w:rPr>
                  </w:pPr>
                  <w:r w:rsidRPr="0018155C">
                    <w:rPr>
                      <w:i/>
                    </w:rPr>
                    <w:t>cantidad_de_palabras = 0;</w:t>
                  </w:r>
                </w:p>
                <w:p w:rsidR="000C1A9D" w:rsidRPr="00957A20" w:rsidRDefault="000C1A9D"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55B26"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0C1A9D" w:rsidRPr="0010390C" w:rsidRDefault="000C1A9D"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0C1A9D" w:rsidRPr="0018155C" w:rsidRDefault="000C1A9D" w:rsidP="00F1161C">
                  <w:pPr>
                    <w:jc w:val="both"/>
                    <w:rPr>
                      <w:i/>
                    </w:rPr>
                  </w:pPr>
                  <w:r w:rsidRPr="0018155C">
                    <w:rPr>
                      <w:i/>
                    </w:rPr>
                    <w:t>cantidad_de_palabras = 7;</w:t>
                  </w:r>
                </w:p>
                <w:p w:rsidR="000C1A9D" w:rsidRPr="0018155C" w:rsidRDefault="000C1A9D" w:rsidP="00F1161C">
                  <w:pPr>
                    <w:jc w:val="both"/>
                    <w:rPr>
                      <w:i/>
                    </w:rPr>
                  </w:pPr>
                  <w:r w:rsidRPr="0018155C">
                    <w:rPr>
                      <w:i/>
                    </w:rPr>
                    <w:t>cantidad_de_palabras = 0;</w:t>
                  </w:r>
                </w:p>
                <w:p w:rsidR="000C1A9D" w:rsidRPr="00957A20" w:rsidRDefault="000C1A9D"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55B26"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0C1A9D" w:rsidRPr="0010390C" w:rsidRDefault="000C1A9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0C1A9D" w:rsidRPr="0010390C" w:rsidRDefault="000C1A9D"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5" w:name="_Toc272220699"/>
      <w:bookmarkStart w:id="206" w:name="_Ref274325094"/>
      <w:bookmarkStart w:id="207" w:name="_Toc275782643"/>
      <w:r w:rsidRPr="00166B3A">
        <w:t>V.3.1.2 Maps Combination</w:t>
      </w:r>
      <w:bookmarkEnd w:id="205"/>
      <w:bookmarkEnd w:id="206"/>
      <w:bookmarkEnd w:id="207"/>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62050" r:id="rId42"/>
        </w:object>
      </w:r>
    </w:p>
    <w:p w:rsidR="00F1161C" w:rsidRPr="00166B3A" w:rsidRDefault="00F1161C" w:rsidP="00F1161C">
      <w:pPr>
        <w:pStyle w:val="Epgrafe"/>
        <w:jc w:val="center"/>
      </w:pPr>
      <w:bookmarkStart w:id="208"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8"/>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9" w:name="_Toc272220700"/>
      <w:bookmarkStart w:id="210" w:name="_Toc275782644"/>
      <w:r w:rsidRPr="00166B3A">
        <w:t>Word-QA Association</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62051" r:id="rId44"/>
        </w:object>
      </w:r>
    </w:p>
    <w:p w:rsidR="00F1161C" w:rsidRPr="0010390C" w:rsidRDefault="00F1161C" w:rsidP="00F1161C">
      <w:pPr>
        <w:pStyle w:val="Epgrafe"/>
        <w:jc w:val="center"/>
        <w:rPr>
          <w:lang w:val="en-US"/>
        </w:rPr>
      </w:pPr>
      <w:bookmarkStart w:id="211" w:name="_Toc275767359"/>
      <w:r w:rsidRPr="0010390C">
        <w:rPr>
          <w:lang w:val="en-US"/>
        </w:rPr>
        <w:t xml:space="preserve">Figura </w:t>
      </w:r>
      <w:r w:rsidR="00955B26">
        <w:rPr>
          <w:lang w:val="en-US"/>
        </w:rPr>
        <w:fldChar w:fldCharType="begin"/>
      </w:r>
      <w:r w:rsidR="00691B9A">
        <w:rPr>
          <w:lang w:val="en-US"/>
        </w:rPr>
        <w:instrText xml:space="preserve"> STYLEREF 1 \s </w:instrText>
      </w:r>
      <w:r w:rsidR="00955B26">
        <w:rPr>
          <w:lang w:val="en-US"/>
        </w:rPr>
        <w:fldChar w:fldCharType="separate"/>
      </w:r>
      <w:r w:rsidR="009822EF">
        <w:rPr>
          <w:noProof/>
          <w:lang w:val="en-US"/>
        </w:rPr>
        <w:t>IV</w:t>
      </w:r>
      <w:r w:rsidR="00955B26">
        <w:rPr>
          <w:lang w:val="en-US"/>
        </w:rPr>
        <w:fldChar w:fldCharType="end"/>
      </w:r>
      <w:r w:rsidR="00691B9A">
        <w:rPr>
          <w:lang w:val="en-US"/>
        </w:rPr>
        <w:t>.</w:t>
      </w:r>
      <w:r w:rsidR="00955B26">
        <w:rPr>
          <w:lang w:val="en-US"/>
        </w:rPr>
        <w:fldChar w:fldCharType="begin"/>
      </w:r>
      <w:r w:rsidR="00691B9A">
        <w:rPr>
          <w:lang w:val="en-US"/>
        </w:rPr>
        <w:instrText xml:space="preserve"> SEQ Figura \* ARABIC \s 1 </w:instrText>
      </w:r>
      <w:r w:rsidR="00955B26">
        <w:rPr>
          <w:lang w:val="en-US"/>
        </w:rPr>
        <w:fldChar w:fldCharType="separate"/>
      </w:r>
      <w:r w:rsidR="009822EF">
        <w:rPr>
          <w:noProof/>
          <w:lang w:val="en-US"/>
        </w:rPr>
        <w:t>9</w:t>
      </w:r>
      <w:r w:rsidR="00955B26">
        <w:rPr>
          <w:lang w:val="en-US"/>
        </w:rPr>
        <w:fldChar w:fldCharType="end"/>
      </w:r>
      <w:r w:rsidR="00504047">
        <w:rPr>
          <w:lang w:val="en-US"/>
        </w:rPr>
        <w:t xml:space="preserve"> -</w:t>
      </w:r>
      <w:r w:rsidRPr="0010390C">
        <w:rPr>
          <w:lang w:val="en-US"/>
        </w:rPr>
        <w:t xml:space="preserve"> Sub-actividad Word-QA Association</w:t>
      </w:r>
      <w:bookmarkEnd w:id="211"/>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2" w:name="_Toc272220701"/>
      <w:bookmarkStart w:id="213" w:name="_Toc275782645"/>
      <w:r w:rsidRPr="00166B3A">
        <w:t>Ontología</w:t>
      </w:r>
      <w:bookmarkEnd w:id="212"/>
      <w:bookmarkEnd w:id="213"/>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55B26" w:rsidRPr="00166B3A">
            <w:rPr>
              <w:i/>
              <w:iCs/>
            </w:rPr>
            <w:fldChar w:fldCharType="begin"/>
          </w:r>
          <w:r w:rsidRPr="00166B3A">
            <w:rPr>
              <w:i/>
              <w:iCs/>
            </w:rPr>
            <w:instrText xml:space="preserve"> CITATION Noy01 \l 3082 </w:instrText>
          </w:r>
          <w:r w:rsidR="00955B26" w:rsidRPr="00166B3A">
            <w:rPr>
              <w:i/>
              <w:iCs/>
            </w:rPr>
            <w:fldChar w:fldCharType="separate"/>
          </w:r>
          <w:r w:rsidR="008A6B07" w:rsidRPr="00166B3A">
            <w:t>[31]</w:t>
          </w:r>
          <w:r w:rsidR="00955B26"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55B26" w:rsidRPr="00166B3A">
            <w:fldChar w:fldCharType="begin"/>
          </w:r>
          <w:r w:rsidRPr="00166B3A">
            <w:instrText xml:space="preserve"> CITATION OWL04 \l 3082 </w:instrText>
          </w:r>
          <w:r w:rsidR="00955B26" w:rsidRPr="00166B3A">
            <w:fldChar w:fldCharType="separate"/>
          </w:r>
          <w:r w:rsidR="008A6B07" w:rsidRPr="00166B3A">
            <w:t>[32]</w:t>
          </w:r>
          <w:r w:rsidR="00955B26"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4" w:name="_Toc272220702"/>
      <w:bookmarkStart w:id="215" w:name="_Toc275782646"/>
      <w:r w:rsidRPr="00166B3A">
        <w:t>Componentes de una ontología</w:t>
      </w:r>
      <w:bookmarkEnd w:id="214"/>
      <w:bookmarkEnd w:id="215"/>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55B26" w:rsidRPr="00166B3A">
            <w:fldChar w:fldCharType="begin"/>
          </w:r>
          <w:r w:rsidRPr="00166B3A">
            <w:instrText xml:space="preserve"> CITATION Gru93 \l 3082 </w:instrText>
          </w:r>
          <w:r w:rsidR="00955B26" w:rsidRPr="00166B3A">
            <w:fldChar w:fldCharType="separate"/>
          </w:r>
          <w:r w:rsidR="008A6B07" w:rsidRPr="00166B3A">
            <w:t>[33]</w:t>
          </w:r>
          <w:r w:rsidR="00955B26"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6" w:name="_Toc272220703"/>
      <w:bookmarkStart w:id="217" w:name="_Toc275782647"/>
      <w:r w:rsidRPr="00166B3A">
        <w:t xml:space="preserve">Ontología </w:t>
      </w:r>
      <w:bookmarkEnd w:id="216"/>
      <w:bookmarkEnd w:id="217"/>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955B26" w:rsidRPr="00166B3A">
        <w:fldChar w:fldCharType="begin"/>
      </w:r>
      <w:r w:rsidR="00D066CC" w:rsidRPr="00166B3A">
        <w:instrText xml:space="preserve"> REF _Ref275188021 \h </w:instrText>
      </w:r>
      <w:r w:rsidR="00955B26" w:rsidRPr="00166B3A">
        <w:fldChar w:fldCharType="separate"/>
      </w:r>
      <w:r w:rsidR="009822EF" w:rsidRPr="00166B3A">
        <w:t xml:space="preserve">Figura </w:t>
      </w:r>
      <w:r w:rsidR="009822EF">
        <w:rPr>
          <w:noProof/>
        </w:rPr>
        <w:t>IV</w:t>
      </w:r>
      <w:r w:rsidR="009822EF">
        <w:t>.</w:t>
      </w:r>
      <w:r w:rsidR="009822EF">
        <w:rPr>
          <w:noProof/>
        </w:rPr>
        <w:t>10</w:t>
      </w:r>
      <w:r w:rsidR="00955B26"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55B26" w:rsidRPr="00166B3A">
            <w:fldChar w:fldCharType="begin"/>
          </w:r>
          <w:r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8" w:name="_Ref274682638"/>
      <w:bookmarkStart w:id="219" w:name="_Ref272054839"/>
      <w:bookmarkStart w:id="220" w:name="_Toc274670932"/>
    </w:p>
    <w:p w:rsidR="0002377C" w:rsidRPr="00166B3A" w:rsidRDefault="0002377C" w:rsidP="0002377C">
      <w:pPr>
        <w:pStyle w:val="Epgrafe"/>
        <w:jc w:val="center"/>
      </w:pPr>
      <w:bookmarkStart w:id="221" w:name="_Ref275188021"/>
      <w:bookmarkStart w:id="222"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8"/>
      <w:bookmarkEnd w:id="221"/>
      <w:r w:rsidR="00504047">
        <w:t xml:space="preserve"> - </w:t>
      </w:r>
      <w:r w:rsidRPr="00166B3A">
        <w:t xml:space="preserve">Ontología </w:t>
      </w:r>
      <w:bookmarkEnd w:id="219"/>
      <w:bookmarkEnd w:id="220"/>
      <w:bookmarkEnd w:id="222"/>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55B26" w:rsidP="00F1161C">
      <w:pPr>
        <w:ind w:firstLine="708"/>
        <w:jc w:val="both"/>
      </w:pPr>
      <w:r w:rsidRPr="00955B26">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C1A9D" w:rsidRPr="00311113" w:rsidRDefault="000C1A9D"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55B26" w:rsidRPr="00166B3A">
        <w:fldChar w:fldCharType="begin"/>
      </w:r>
      <w:r w:rsidR="00D066CC" w:rsidRPr="00166B3A">
        <w:instrText xml:space="preserve"> REF _Ref275188021 \h </w:instrText>
      </w:r>
      <w:r w:rsidR="00955B26" w:rsidRPr="00166B3A">
        <w:fldChar w:fldCharType="separate"/>
      </w:r>
      <w:r w:rsidR="009822EF" w:rsidRPr="00166B3A">
        <w:t xml:space="preserve">Figura </w:t>
      </w:r>
      <w:r w:rsidR="009822EF">
        <w:rPr>
          <w:noProof/>
        </w:rPr>
        <w:t>IV</w:t>
      </w:r>
      <w:r w:rsidR="009822EF">
        <w:t>.</w:t>
      </w:r>
      <w:r w:rsidR="009822EF">
        <w:rPr>
          <w:noProof/>
        </w:rPr>
        <w:t>10</w:t>
      </w:r>
      <w:r w:rsidR="00955B26"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3" w:name="_Toc272220704"/>
      <w:bookmarkStart w:id="224" w:name="_Toc275782648"/>
      <w:r w:rsidRPr="00166B3A">
        <w:rPr>
          <w:i w:val="0"/>
        </w:rPr>
        <w:t xml:space="preserve">Word-Instance </w:t>
      </w:r>
      <w:r w:rsidRPr="00166B3A">
        <w:t>Association.</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68"/>
      <w:bookmarkStart w:id="226" w:name="_Ref269374466"/>
      <w:bookmarkStart w:id="227"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5"/>
      <w:r w:rsidRPr="00166B3A">
        <w:t xml:space="preserve"> </w:t>
      </w:r>
      <w:r w:rsidR="00504047">
        <w:t xml:space="preserve">- </w:t>
      </w:r>
      <w:r w:rsidRPr="00166B3A">
        <w:t>Una única instancia se corresponde con la palabra "user"</w:t>
      </w:r>
      <w:bookmarkEnd w:id="226"/>
      <w:bookmarkEnd w:id="227"/>
    </w:p>
    <w:p w:rsidR="00F1161C" w:rsidRPr="00166B3A" w:rsidRDefault="00F1161C" w:rsidP="00F1161C">
      <w:pPr>
        <w:jc w:val="both"/>
      </w:pPr>
    </w:p>
    <w:p w:rsidR="00F1161C" w:rsidRPr="00166B3A" w:rsidRDefault="00F1161C" w:rsidP="00F1161C">
      <w:pPr>
        <w:ind w:firstLine="708"/>
        <w:jc w:val="both"/>
      </w:pPr>
      <w:r w:rsidRPr="00166B3A">
        <w:t xml:space="preserve">La </w:t>
      </w:r>
      <w:r w:rsidR="00955B26" w:rsidRPr="00166B3A">
        <w:fldChar w:fldCharType="begin"/>
      </w:r>
      <w:r w:rsidR="00311113" w:rsidRPr="00166B3A">
        <w:instrText xml:space="preserve"> REF _Ref274682668 \h </w:instrText>
      </w:r>
      <w:r w:rsidR="00955B26" w:rsidRPr="00166B3A">
        <w:fldChar w:fldCharType="separate"/>
      </w:r>
      <w:r w:rsidR="009822EF" w:rsidRPr="00166B3A">
        <w:t xml:space="preserve">Figura </w:t>
      </w:r>
      <w:r w:rsidR="009822EF">
        <w:rPr>
          <w:noProof/>
        </w:rPr>
        <w:t>IV</w:t>
      </w:r>
      <w:r w:rsidR="009822EF">
        <w:t>.</w:t>
      </w:r>
      <w:r w:rsidR="009822EF">
        <w:rPr>
          <w:noProof/>
        </w:rPr>
        <w:t>11</w:t>
      </w:r>
      <w:r w:rsidR="00955B26"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55B26" w:rsidRPr="00166B3A">
        <w:fldChar w:fldCharType="begin"/>
      </w:r>
      <w:r w:rsidR="00311113" w:rsidRPr="00166B3A">
        <w:instrText xml:space="preserve"> REF _Ref274682682 \h </w:instrText>
      </w:r>
      <w:r w:rsidR="00955B26" w:rsidRPr="00166B3A">
        <w:fldChar w:fldCharType="separate"/>
      </w:r>
      <w:r w:rsidR="009822EF" w:rsidRPr="00166B3A">
        <w:t xml:space="preserve">Figura </w:t>
      </w:r>
      <w:r w:rsidR="009822EF">
        <w:rPr>
          <w:noProof/>
        </w:rPr>
        <w:t>IV</w:t>
      </w:r>
      <w:r w:rsidR="009822EF">
        <w:t>.</w:t>
      </w:r>
      <w:r w:rsidR="009822EF">
        <w:rPr>
          <w:noProof/>
        </w:rPr>
        <w:t>12</w:t>
      </w:r>
      <w:r w:rsidR="00955B26"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8" w:name="_Ref274682682"/>
      <w:bookmarkStart w:id="229" w:name="_Ref269374492"/>
      <w:bookmarkStart w:id="230"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8"/>
      <w:r w:rsidRPr="00166B3A">
        <w:t xml:space="preserve"> </w:t>
      </w:r>
      <w:r w:rsidR="00504047">
        <w:t xml:space="preserve">- </w:t>
      </w:r>
      <w:r w:rsidRPr="00166B3A">
        <w:t>Dos instancias, de diferente tipo, se corresponden con la palabra "system"</w:t>
      </w:r>
      <w:bookmarkEnd w:id="229"/>
      <w:bookmarkEnd w:id="230"/>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1" w:name="_Toc272220705"/>
      <w:bookmarkStart w:id="232" w:name="_Toc275782649"/>
      <w:r w:rsidRPr="00166B3A">
        <w:rPr>
          <w:i w:val="0"/>
        </w:rPr>
        <w:t>Instance-QA Map Association</w:t>
      </w:r>
      <w:bookmarkEnd w:id="231"/>
      <w:bookmarkEnd w:id="232"/>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3" w:name="_Toc275782650"/>
      <w:r w:rsidRPr="00166B3A">
        <w:lastRenderedPageBreak/>
        <w:t>Evaluación de la técnica propuesta</w:t>
      </w:r>
      <w:bookmarkEnd w:id="233"/>
    </w:p>
    <w:p w:rsidR="00484479" w:rsidRPr="00166B3A" w:rsidRDefault="00484479" w:rsidP="002C6658">
      <w:pPr>
        <w:jc w:val="both"/>
      </w:pPr>
    </w:p>
    <w:p w:rsidR="00E259A3" w:rsidRPr="00166B3A" w:rsidRDefault="00E259A3" w:rsidP="00526384">
      <w:pPr>
        <w:pStyle w:val="Prrafodelista"/>
        <w:ind w:left="0" w:firstLine="708"/>
        <w:jc w:val="both"/>
      </w:pPr>
      <w:bookmarkStart w:id="234" w:name="_Toc231230078"/>
      <w:bookmarkStart w:id="235"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6" w:name="_Toc275782651"/>
      <w:r w:rsidRPr="00166B3A">
        <w:t xml:space="preserve">Métricas </w:t>
      </w:r>
      <w:r w:rsidR="0069624D" w:rsidRPr="00166B3A">
        <w:t>a utilizar</w:t>
      </w:r>
      <w:bookmarkEnd w:id="236"/>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7" w:name="_Toc231230115"/>
      <w:bookmarkStart w:id="238" w:name="_Ref274999553"/>
      <w:bookmarkStart w:id="239" w:name="_Ref274999560"/>
      <w:bookmarkStart w:id="240" w:name="_Toc275782652"/>
      <w:r w:rsidRPr="00166B3A">
        <w:t>Falsos y verdaderos, positivos y negativos</w:t>
      </w:r>
      <w:bookmarkEnd w:id="237"/>
      <w:bookmarkEnd w:id="238"/>
      <w:bookmarkEnd w:id="239"/>
      <w:bookmarkEnd w:id="240"/>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55B26" w:rsidRPr="00166B3A">
            <w:fldChar w:fldCharType="begin"/>
          </w:r>
          <w:r w:rsidR="009C6743" w:rsidRPr="00166B3A">
            <w:instrText xml:space="preserve"> CITATION Pin07 \l 3082 </w:instrText>
          </w:r>
          <w:r w:rsidR="00955B26" w:rsidRPr="00166B3A">
            <w:fldChar w:fldCharType="separate"/>
          </w:r>
          <w:r w:rsidR="008A6B07" w:rsidRPr="00166B3A">
            <w:t xml:space="preserve"> [34]</w:t>
          </w:r>
          <w:r w:rsidR="00955B26" w:rsidRPr="00166B3A">
            <w:fldChar w:fldCharType="end"/>
          </w:r>
        </w:sdtContent>
      </w:sdt>
      <w:r w:rsidR="009C6743" w:rsidRPr="00166B3A">
        <w:t xml:space="preserve"> y</w:t>
      </w:r>
      <w:sdt>
        <w:sdtPr>
          <w:id w:val="513370"/>
          <w:citation/>
        </w:sdtPr>
        <w:sdtContent>
          <w:r w:rsidR="00955B26" w:rsidRPr="00166B3A">
            <w:fldChar w:fldCharType="begin"/>
          </w:r>
          <w:r w:rsidR="009C6743" w:rsidRPr="00166B3A">
            <w:instrText xml:space="preserve"> CITATION Hai10 \l 3082 </w:instrText>
          </w:r>
          <w:r w:rsidR="00955B26" w:rsidRPr="00166B3A">
            <w:fldChar w:fldCharType="separate"/>
          </w:r>
          <w:r w:rsidR="008A6B07" w:rsidRPr="00166B3A">
            <w:t xml:space="preserve"> [35]</w:t>
          </w:r>
          <w:r w:rsidR="00955B26"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1" w:name="_Toc275782653"/>
      <w:r w:rsidRPr="00166B3A">
        <w:t>Casos de estudio</w:t>
      </w:r>
      <w:bookmarkEnd w:id="234"/>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55B26" w:rsidRPr="00166B3A">
            <w:fldChar w:fldCharType="begin"/>
          </w:r>
          <w:r w:rsidR="008713E3" w:rsidRPr="00166B3A">
            <w:instrText xml:space="preserve"> CITATION Haa05 \l 3082 </w:instrText>
          </w:r>
          <w:r w:rsidR="00955B26" w:rsidRPr="00166B3A">
            <w:fldChar w:fldCharType="separate"/>
          </w:r>
          <w:r w:rsidR="008713E3" w:rsidRPr="00166B3A">
            <w:t xml:space="preserve"> [26]</w:t>
          </w:r>
          <w:r w:rsidR="00955B26"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2" w:name="_Toc275782654"/>
      <w:r w:rsidRPr="00166B3A">
        <w:lastRenderedPageBreak/>
        <w:t>HWS (Health Watcher System)</w:t>
      </w:r>
      <w:bookmarkEnd w:id="242"/>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55B26" w:rsidRPr="00166B3A">
            <w:fldChar w:fldCharType="begin"/>
          </w:r>
          <w:r w:rsidR="006024D7" w:rsidRPr="00166B3A">
            <w:instrText xml:space="preserve"> CITATION Mas06 \l 3082 </w:instrText>
          </w:r>
          <w:r w:rsidR="00955B26" w:rsidRPr="00166B3A">
            <w:fldChar w:fldCharType="separate"/>
          </w:r>
          <w:r w:rsidR="00FC6294" w:rsidRPr="00166B3A">
            <w:t xml:space="preserve"> [36]</w:t>
          </w:r>
          <w:r w:rsidR="00955B26"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3" w:name="_Toc275782655"/>
      <w:r w:rsidRPr="00166B3A">
        <w:t>Casos de Uso</w:t>
      </w:r>
      <w:bookmarkEnd w:id="243"/>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91FA7"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4"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4"/>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91FA7"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5"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6"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7"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8"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9"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9"/>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50"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1"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2"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2"/>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3" w:name="_Toc275782656"/>
      <w:r w:rsidR="00E30F3C" w:rsidRPr="00166B3A">
        <w:t>Atributos de calidad del sistema</w:t>
      </w:r>
      <w:r w:rsidR="00D956F8" w:rsidRPr="00166B3A">
        <w:t xml:space="preserve"> HWS</w:t>
      </w:r>
      <w:bookmarkEnd w:id="253"/>
    </w:p>
    <w:p w:rsidR="008713E3" w:rsidRPr="00166B3A" w:rsidRDefault="008713E3" w:rsidP="008713E3"/>
    <w:p w:rsidR="00B604BB" w:rsidRDefault="00727BAA" w:rsidP="00B604BB">
      <w:pPr>
        <w:ind w:firstLine="708"/>
        <w:jc w:val="both"/>
      </w:pPr>
      <w:r w:rsidRPr="00166B3A">
        <w:t xml:space="preserve">La </w:t>
      </w:r>
      <w:r w:rsidR="00955B26" w:rsidRPr="00166B3A">
        <w:fldChar w:fldCharType="begin"/>
      </w:r>
      <w:r w:rsidR="008713E3" w:rsidRPr="00166B3A">
        <w:instrText xml:space="preserve"> REF _Ref274674838 \h </w:instrText>
      </w:r>
      <w:r w:rsidR="00955B26" w:rsidRPr="00166B3A">
        <w:fldChar w:fldCharType="separate"/>
      </w:r>
      <w:r w:rsidR="009822EF" w:rsidRPr="00166B3A">
        <w:t xml:space="preserve">Tabla </w:t>
      </w:r>
      <w:r w:rsidR="009822EF">
        <w:rPr>
          <w:noProof/>
        </w:rPr>
        <w:t>V</w:t>
      </w:r>
      <w:r w:rsidR="009822EF">
        <w:t>.</w:t>
      </w:r>
      <w:r w:rsidR="009822EF">
        <w:rPr>
          <w:noProof/>
        </w:rPr>
        <w:t>10</w:t>
      </w:r>
      <w:r w:rsidR="00955B26"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55B26" w:rsidRPr="00166B3A">
            <w:fldChar w:fldCharType="begin"/>
          </w:r>
          <w:r w:rsidRPr="00166B3A">
            <w:instrText xml:space="preserve"> CITATION Mas06 \l 3082 </w:instrText>
          </w:r>
          <w:r w:rsidR="00955B26" w:rsidRPr="00166B3A">
            <w:fldChar w:fldCharType="separate"/>
          </w:r>
          <w:r w:rsidR="008A6B07" w:rsidRPr="00166B3A">
            <w:t>[36]</w:t>
          </w:r>
          <w:r w:rsidR="00955B26"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55B26" w:rsidRPr="00166B3A">
            <w:fldChar w:fldCharType="begin"/>
          </w:r>
          <w:r w:rsidR="00D87E4A" w:rsidRPr="00166B3A">
            <w:instrText xml:space="preserve"> CITATION Hai10 \l 3082 </w:instrText>
          </w:r>
          <w:r w:rsidR="00955B26" w:rsidRPr="00166B3A">
            <w:fldChar w:fldCharType="separate"/>
          </w:r>
          <w:r w:rsidR="008A6B07" w:rsidRPr="00166B3A">
            <w:t>[35]</w:t>
          </w:r>
          <w:r w:rsidR="00955B26"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55B26" w:rsidRPr="00166B3A">
            <w:fldChar w:fldCharType="begin"/>
          </w:r>
          <w:r w:rsidRPr="00166B3A">
            <w:instrText xml:space="preserve"> CITATION Pin07 \l 3082 </w:instrText>
          </w:r>
          <w:r w:rsidR="00955B26" w:rsidRPr="00166B3A">
            <w:fldChar w:fldCharType="separate"/>
          </w:r>
          <w:r w:rsidR="008A6B07" w:rsidRPr="00166B3A">
            <w:t>[34]</w:t>
          </w:r>
          <w:r w:rsidR="00955B26"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91FA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91FA7"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91FA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91FA7"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91FA7"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91FA7"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4" w:name="_Ref274674838"/>
      <w:bookmarkStart w:id="255" w:name="_Ref274576113"/>
      <w:bookmarkStart w:id="256"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4"/>
      <w:r w:rsidRPr="00166B3A">
        <w:t xml:space="preserve"> </w:t>
      </w:r>
      <w:r w:rsidR="00504047">
        <w:t xml:space="preserve">- </w:t>
      </w:r>
      <w:r w:rsidRPr="00166B3A">
        <w:t>Atributos de calidad del HWS</w:t>
      </w:r>
      <w:bookmarkEnd w:id="255"/>
      <w:bookmarkEnd w:id="256"/>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55B26" w:rsidRPr="00166B3A">
        <w:fldChar w:fldCharType="begin"/>
      </w:r>
      <w:r w:rsidR="00EC59D7" w:rsidRPr="00166B3A">
        <w:instrText xml:space="preserve"> REF _Ref274693274 \h </w:instrText>
      </w:r>
      <w:r w:rsidR="00955B26" w:rsidRPr="00166B3A">
        <w:fldChar w:fldCharType="separate"/>
      </w:r>
      <w:r w:rsidR="009822EF" w:rsidRPr="00166B3A">
        <w:t xml:space="preserve">Figura </w:t>
      </w:r>
      <w:r w:rsidR="009822EF">
        <w:rPr>
          <w:noProof/>
        </w:rPr>
        <w:t>V</w:t>
      </w:r>
      <w:r w:rsidR="009822EF">
        <w:t>.</w:t>
      </w:r>
      <w:r w:rsidR="009822EF">
        <w:rPr>
          <w:noProof/>
        </w:rPr>
        <w:t>1</w:t>
      </w:r>
      <w:r w:rsidR="00955B26" w:rsidRPr="00166B3A">
        <w:fldChar w:fldCharType="end"/>
      </w:r>
      <w:r w:rsidRPr="00166B3A">
        <w:t xml:space="preserve"> y la </w:t>
      </w:r>
      <w:r w:rsidR="00955B26" w:rsidRPr="00166B3A">
        <w:fldChar w:fldCharType="begin"/>
      </w:r>
      <w:r w:rsidR="00EC59D7" w:rsidRPr="00166B3A">
        <w:instrText xml:space="preserve"> REF _Ref274693282 \h </w:instrText>
      </w:r>
      <w:r w:rsidR="00955B26" w:rsidRPr="00166B3A">
        <w:fldChar w:fldCharType="separate"/>
      </w:r>
      <w:r w:rsidR="009822EF" w:rsidRPr="00166B3A">
        <w:t xml:space="preserve">Figura </w:t>
      </w:r>
      <w:r w:rsidR="009822EF">
        <w:rPr>
          <w:noProof/>
        </w:rPr>
        <w:t>V</w:t>
      </w:r>
      <w:r w:rsidR="009822EF">
        <w:t>.</w:t>
      </w:r>
      <w:r w:rsidR="009822EF">
        <w:rPr>
          <w:noProof/>
        </w:rPr>
        <w:t>2</w:t>
      </w:r>
      <w:r w:rsidR="00955B26"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7" w:name="_Ref274693274"/>
      <w:bookmarkStart w:id="258" w:name="_Ref273447322"/>
      <w:bookmarkStart w:id="259" w:name="_Toc273625477"/>
      <w:bookmarkStart w:id="260"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7"/>
      <w:r w:rsidRPr="00166B3A">
        <w:t xml:space="preserve"> </w:t>
      </w:r>
      <w:r w:rsidR="00504047">
        <w:t xml:space="preserve">- </w:t>
      </w:r>
      <w:r w:rsidRPr="00166B3A">
        <w:t>Arquitectura propuesta por Zhang y otros</w:t>
      </w:r>
      <w:bookmarkEnd w:id="258"/>
      <w:bookmarkEnd w:id="259"/>
      <w:r w:rsidRPr="00166B3A">
        <w:t xml:space="preserve"> (arquitectura 1)</w:t>
      </w:r>
      <w:bookmarkEnd w:id="260"/>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1" w:name="_Ref274693282"/>
      <w:bookmarkStart w:id="262" w:name="_Ref273447269"/>
      <w:bookmarkStart w:id="263" w:name="_Toc273625478"/>
      <w:bookmarkStart w:id="264"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1"/>
      <w:r w:rsidRPr="00166B3A">
        <w:t xml:space="preserve"> </w:t>
      </w:r>
      <w:r w:rsidR="00504047">
        <w:t xml:space="preserve">- </w:t>
      </w:r>
      <w:r w:rsidRPr="00166B3A">
        <w:t>Arquitectura propuesta por Pinto y otros</w:t>
      </w:r>
      <w:bookmarkEnd w:id="262"/>
      <w:bookmarkEnd w:id="263"/>
      <w:r w:rsidRPr="00166B3A">
        <w:t xml:space="preserve"> (arquitectura 2)</w:t>
      </w:r>
      <w:bookmarkEnd w:id="264"/>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55B26" w:rsidRPr="00166B3A">
        <w:fldChar w:fldCharType="begin"/>
      </w:r>
      <w:r w:rsidR="00EC59D7" w:rsidRPr="00166B3A">
        <w:instrText xml:space="preserve"> REF _Ref274674838 \h </w:instrText>
      </w:r>
      <w:r w:rsidR="00955B26" w:rsidRPr="00166B3A">
        <w:fldChar w:fldCharType="separate"/>
      </w:r>
      <w:r w:rsidR="009822EF" w:rsidRPr="00166B3A">
        <w:t xml:space="preserve">Tabla </w:t>
      </w:r>
      <w:r w:rsidR="009822EF">
        <w:rPr>
          <w:noProof/>
        </w:rPr>
        <w:t>V</w:t>
      </w:r>
      <w:r w:rsidR="009822EF">
        <w:t>.</w:t>
      </w:r>
      <w:r w:rsidR="009822EF">
        <w:rPr>
          <w:noProof/>
        </w:rPr>
        <w:t>10</w:t>
      </w:r>
      <w:r w:rsidR="00955B26"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5" w:name="_Toc275782657"/>
      <w:r w:rsidRPr="00166B3A">
        <w:t>Usability</w:t>
      </w:r>
      <w:bookmarkEnd w:id="265"/>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955B26">
        <w:fldChar w:fldCharType="begin"/>
      </w:r>
      <w:r w:rsidR="00F25B1E">
        <w:instrText xml:space="preserve"> REF _Ref275767235 \h </w:instrText>
      </w:r>
      <w:r w:rsidR="00955B26">
        <w:fldChar w:fldCharType="separate"/>
      </w:r>
      <w:r w:rsidR="00F25B1E" w:rsidRPr="00166B3A">
        <w:t xml:space="preserve">Figura </w:t>
      </w:r>
      <w:r w:rsidR="00F25B1E">
        <w:rPr>
          <w:noProof/>
        </w:rPr>
        <w:t>V</w:t>
      </w:r>
      <w:r w:rsidR="00F25B1E">
        <w:t>.</w:t>
      </w:r>
      <w:r w:rsidR="00F25B1E">
        <w:rPr>
          <w:noProof/>
        </w:rPr>
        <w:t>3</w:t>
      </w:r>
      <w:r w:rsidR="00955B26">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955B26">
        <w:fldChar w:fldCharType="begin"/>
      </w:r>
      <w:r w:rsidR="00F25B1E">
        <w:instrText xml:space="preserve"> REF _Ref275767280 \h </w:instrText>
      </w:r>
      <w:r w:rsidR="00955B26">
        <w:fldChar w:fldCharType="separate"/>
      </w:r>
      <w:r w:rsidR="00F25B1E" w:rsidRPr="00166B3A">
        <w:t xml:space="preserve">Figura </w:t>
      </w:r>
      <w:r w:rsidR="00F25B1E">
        <w:rPr>
          <w:noProof/>
        </w:rPr>
        <w:t>V</w:t>
      </w:r>
      <w:r w:rsidR="00F25B1E">
        <w:t>.</w:t>
      </w:r>
      <w:r w:rsidR="00F25B1E">
        <w:rPr>
          <w:noProof/>
        </w:rPr>
        <w:t>4</w:t>
      </w:r>
      <w:r w:rsidR="00955B26">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35"/>
      <w:bookmarkStart w:id="267" w:name="_Ref274637931"/>
      <w:bookmarkStart w:id="268"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6"/>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7"/>
      <w:bookmarkEnd w:id="26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9" w:name="_Ref275767280"/>
      <w:bookmarkStart w:id="270" w:name="_Ref274637935"/>
      <w:bookmarkStart w:id="271"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9"/>
      <w:r w:rsidRPr="00166B3A">
        <w:t xml:space="preserve"> </w:t>
      </w:r>
      <w:r w:rsidR="00504047">
        <w:t xml:space="preserve">- </w:t>
      </w:r>
      <w:r w:rsidRPr="00166B3A">
        <w:t>Módulos User GUI y DataFormatting de la arquitectura 2 (Pinto)</w:t>
      </w:r>
      <w:bookmarkEnd w:id="270"/>
      <w:bookmarkEnd w:id="271"/>
    </w:p>
    <w:p w:rsidR="002A58B8" w:rsidRPr="00166B3A" w:rsidRDefault="002A58B8" w:rsidP="005D6303">
      <w:pPr>
        <w:pStyle w:val="Ttulo5"/>
      </w:pPr>
    </w:p>
    <w:p w:rsidR="00247EC2" w:rsidRPr="00166B3A" w:rsidRDefault="00247EC2" w:rsidP="005D6303">
      <w:pPr>
        <w:pStyle w:val="Ttulo5"/>
      </w:pPr>
      <w:bookmarkStart w:id="272" w:name="_Toc275782658"/>
      <w:r w:rsidRPr="00166B3A">
        <w:t>Availability</w:t>
      </w:r>
      <w:bookmarkEnd w:id="272"/>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55B26" w:rsidRPr="00166B3A">
        <w:fldChar w:fldCharType="begin"/>
      </w:r>
      <w:r w:rsidR="00EC59D7" w:rsidRPr="00166B3A">
        <w:instrText xml:space="preserve"> REF _Ref274693175 \h </w:instrText>
      </w:r>
      <w:r w:rsidR="00955B26" w:rsidRPr="00166B3A">
        <w:fldChar w:fldCharType="separate"/>
      </w:r>
      <w:r w:rsidR="009822EF" w:rsidRPr="00166B3A">
        <w:t xml:space="preserve">Figura </w:t>
      </w:r>
      <w:r w:rsidR="009822EF">
        <w:rPr>
          <w:noProof/>
        </w:rPr>
        <w:t>V</w:t>
      </w:r>
      <w:r w:rsidR="009822EF">
        <w:t>.</w:t>
      </w:r>
      <w:r w:rsidR="009822EF">
        <w:rPr>
          <w:noProof/>
        </w:rPr>
        <w:t>5</w:t>
      </w:r>
      <w:r w:rsidR="00955B26"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3" w:name="_Ref274693175"/>
      <w:bookmarkStart w:id="274" w:name="_Ref274638691"/>
      <w:bookmarkStart w:id="275"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3"/>
      <w:r w:rsidRPr="00166B3A">
        <w:t xml:space="preserve"> </w:t>
      </w:r>
      <w:r w:rsidR="00504047">
        <w:t xml:space="preserve">- </w:t>
      </w:r>
      <w:r w:rsidRPr="00166B3A">
        <w:t>Módulo "Replication" de la arquitectura 1</w:t>
      </w:r>
      <w:bookmarkEnd w:id="274"/>
      <w:bookmarkEnd w:id="275"/>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55B26" w:rsidRPr="00166B3A">
            <w:fldChar w:fldCharType="begin"/>
          </w:r>
          <w:r w:rsidR="00F86072" w:rsidRPr="00166B3A">
            <w:instrText xml:space="preserve"> CITATION Hai10 \l 3082 </w:instrText>
          </w:r>
          <w:r w:rsidR="00955B26" w:rsidRPr="00166B3A">
            <w:fldChar w:fldCharType="separate"/>
          </w:r>
          <w:r w:rsidR="00F86072" w:rsidRPr="00166B3A">
            <w:t>[35]</w:t>
          </w:r>
          <w:r w:rsidR="00955B26"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55B26" w:rsidRPr="00166B3A">
            <w:fldChar w:fldCharType="begin"/>
          </w:r>
          <w:r w:rsidR="00F86072" w:rsidRPr="00166B3A">
            <w:instrText xml:space="preserve"> CITATION Pin07 \l 3082 </w:instrText>
          </w:r>
          <w:r w:rsidR="00955B26" w:rsidRPr="00166B3A">
            <w:fldChar w:fldCharType="separate"/>
          </w:r>
          <w:r w:rsidR="00F86072" w:rsidRPr="00166B3A">
            <w:t>[34]</w:t>
          </w:r>
          <w:r w:rsidR="00955B26"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6" w:name="_Toc275782659"/>
      <w:r w:rsidRPr="00166B3A">
        <w:t>Performance</w:t>
      </w:r>
      <w:bookmarkEnd w:id="276"/>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7"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7"/>
    </w:p>
    <w:p w:rsidR="00BD15E3" w:rsidRPr="00166B3A" w:rsidRDefault="00247EC2" w:rsidP="005D6303">
      <w:pPr>
        <w:pStyle w:val="Ttulo5"/>
      </w:pPr>
      <w:bookmarkStart w:id="278" w:name="_Toc275782660"/>
      <w:r w:rsidRPr="00166B3A">
        <w:t>Security</w:t>
      </w:r>
      <w:bookmarkEnd w:id="278"/>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9"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9"/>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80"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80"/>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1" w:name="_Toc275782661"/>
      <w:r w:rsidRPr="00166B3A">
        <w:t>Scalability</w:t>
      </w:r>
      <w:r w:rsidR="00BE67EB" w:rsidRPr="00166B3A">
        <w:t>/ Distribution</w:t>
      </w:r>
      <w:bookmarkEnd w:id="281"/>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55B26" w:rsidRPr="00166B3A">
            <w:fldChar w:fldCharType="begin"/>
          </w:r>
          <w:r w:rsidR="00F86072" w:rsidRPr="0010390C">
            <w:rPr>
              <w:lang w:val="en-US"/>
            </w:rPr>
            <w:instrText xml:space="preserve"> CITATION Hai10 \l 3082 </w:instrText>
          </w:r>
          <w:r w:rsidR="00955B26" w:rsidRPr="00166B3A">
            <w:fldChar w:fldCharType="separate"/>
          </w:r>
          <w:r w:rsidR="00F86072" w:rsidRPr="0010390C">
            <w:rPr>
              <w:lang w:val="en-US"/>
            </w:rPr>
            <w:t>[35]</w:t>
          </w:r>
          <w:r w:rsidR="00955B26"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2"/>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3" w:name="_Toc275782662"/>
      <w:r w:rsidRPr="00166B3A">
        <w:t>Persistency/ Data consistency</w:t>
      </w:r>
      <w:bookmarkEnd w:id="283"/>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4"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4"/>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5" w:name="_Toc275782663"/>
      <w:r w:rsidRPr="00166B3A">
        <w:t>Aspectos tempranos identificados</w:t>
      </w:r>
      <w:bookmarkEnd w:id="285"/>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62052" r:id="rId59"/>
        </w:object>
      </w:r>
      <w:bookmarkStart w:id="286" w:name="_Ref274672001"/>
      <w:bookmarkStart w:id="287" w:name="_Ref274671977"/>
      <w:r w:rsidR="00AA710D" w:rsidRPr="00166B3A">
        <w:t xml:space="preserve"> </w:t>
      </w:r>
    </w:p>
    <w:p w:rsidR="00AA710D" w:rsidRPr="00166B3A" w:rsidRDefault="00AA710D" w:rsidP="00AA710D">
      <w:pPr>
        <w:pStyle w:val="Epgrafe"/>
        <w:jc w:val="center"/>
      </w:pPr>
      <w:bookmarkStart w:id="288"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6"/>
      <w:r w:rsidR="00D14FB6">
        <w:t xml:space="preserve"> -</w:t>
      </w:r>
      <w:r w:rsidRPr="00166B3A">
        <w:t xml:space="preserve"> Diagrama de Casos de Uso y Aspectos Tempranos</w:t>
      </w:r>
      <w:bookmarkEnd w:id="287"/>
      <w:bookmarkEnd w:id="288"/>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9" w:name="_Toc275782664"/>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55B26" w:rsidRPr="00166B3A">
        <w:fldChar w:fldCharType="begin"/>
      </w:r>
      <w:r w:rsidR="00EC59D7" w:rsidRPr="00166B3A">
        <w:instrText xml:space="preserve"> REF _Ref274693053 \h </w:instrText>
      </w:r>
      <w:r w:rsidR="00955B26" w:rsidRPr="00166B3A">
        <w:fldChar w:fldCharType="separate"/>
      </w:r>
      <w:r w:rsidR="009822EF" w:rsidRPr="00166B3A">
        <w:t xml:space="preserve">Tabla </w:t>
      </w:r>
      <w:r w:rsidR="009822EF">
        <w:rPr>
          <w:noProof/>
        </w:rPr>
        <w:t>V</w:t>
      </w:r>
      <w:r w:rsidR="009822EF">
        <w:t>.</w:t>
      </w:r>
      <w:r w:rsidR="009822EF">
        <w:rPr>
          <w:noProof/>
        </w:rPr>
        <w:t>11</w:t>
      </w:r>
      <w:r w:rsidR="00955B26"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55B26" w:rsidRPr="00166B3A">
        <w:fldChar w:fldCharType="begin"/>
      </w:r>
      <w:r w:rsidR="003A15E1" w:rsidRPr="00166B3A">
        <w:instrText xml:space="preserve"> REF _Ref274325094 \h </w:instrText>
      </w:r>
      <w:r w:rsidR="00955B26" w:rsidRPr="00166B3A">
        <w:fldChar w:fldCharType="separate"/>
      </w:r>
      <w:r w:rsidR="009822EF" w:rsidRPr="00166B3A">
        <w:t>V.3.1.2 Maps Combination</w:t>
      </w:r>
      <w:r w:rsidR="00955B26"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3"/>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55B26">
        <w:fldChar w:fldCharType="begin"/>
      </w:r>
      <w:r w:rsidR="00691B9A">
        <w:instrText xml:space="preserve"> REF _Ref275335761 \h </w:instrText>
      </w:r>
      <w:r w:rsidR="00955B26">
        <w:fldChar w:fldCharType="separate"/>
      </w:r>
      <w:r w:rsidR="00D14FB6">
        <w:t xml:space="preserve">Figura </w:t>
      </w:r>
      <w:r w:rsidR="00D14FB6">
        <w:rPr>
          <w:noProof/>
        </w:rPr>
        <w:t>V</w:t>
      </w:r>
      <w:r w:rsidR="00D14FB6">
        <w:t>.</w:t>
      </w:r>
      <w:r w:rsidR="00D14FB6">
        <w:rPr>
          <w:noProof/>
        </w:rPr>
        <w:t>12</w:t>
      </w:r>
      <w:r w:rsidR="00955B26">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5767374"/>
      <w:r>
        <w:t xml:space="preserve">Figura </w:t>
      </w:r>
      <w:fldSimple w:instr=" STYLEREF 1 \s ">
        <w:r w:rsidR="009822EF">
          <w:rPr>
            <w:noProof/>
          </w:rPr>
          <w:t>V</w:t>
        </w:r>
      </w:fldSimple>
      <w:r>
        <w:t>.</w:t>
      </w:r>
      <w:fldSimple w:instr=" SEQ Figura \* ARABIC \s 1 ">
        <w:r w:rsidR="009822EF">
          <w:rPr>
            <w:noProof/>
          </w:rPr>
          <w:t>12</w:t>
        </w:r>
      </w:fldSimple>
      <w:bookmarkEnd w:id="295"/>
      <w:r>
        <w:t xml:space="preserve"> </w:t>
      </w:r>
      <w:r w:rsidR="00D14FB6">
        <w:t xml:space="preserve">- </w:t>
      </w:r>
      <w:r w:rsidRPr="009C3864">
        <w:t xml:space="preserve">Captura </w:t>
      </w:r>
      <w:r w:rsidR="00D14FB6">
        <w:t xml:space="preserve">QA MINER. EA: </w:t>
      </w:r>
      <w:r w:rsidRPr="009C3864">
        <w:t>Data Formating (K=0.0)</w:t>
      </w:r>
      <w:bookmarkEnd w:id="296"/>
    </w:p>
    <w:bookmarkEnd w:id="294"/>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7"/>
      <w:r w:rsidRPr="00166B3A">
        <w:t xml:space="preserve"> </w:t>
      </w:r>
      <w:r w:rsidR="00AC230D">
        <w:t xml:space="preserve">- </w:t>
      </w:r>
      <w:r w:rsidRPr="00166B3A">
        <w:t>Resultados para el aspecto "Persistency"</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55B26" w:rsidRPr="00166B3A">
        <w:fldChar w:fldCharType="begin"/>
      </w:r>
      <w:r w:rsidR="00EC59D7" w:rsidRPr="00166B3A">
        <w:instrText xml:space="preserve"> REF _Ref274692998 \h </w:instrText>
      </w:r>
      <w:r w:rsidR="00955B26" w:rsidRPr="00166B3A">
        <w:fldChar w:fldCharType="separate"/>
      </w:r>
      <w:r w:rsidR="00D14FB6" w:rsidRPr="00166B3A">
        <w:t xml:space="preserve">Figura </w:t>
      </w:r>
      <w:r w:rsidR="00D14FB6">
        <w:rPr>
          <w:noProof/>
        </w:rPr>
        <w:t>V</w:t>
      </w:r>
      <w:r w:rsidR="00D14FB6">
        <w:t>.</w:t>
      </w:r>
      <w:r w:rsidR="00D14FB6">
        <w:rPr>
          <w:noProof/>
        </w:rPr>
        <w:t>13</w:t>
      </w:r>
      <w:r w:rsidR="00955B26"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9"/>
      <w:r w:rsidR="00D14FB6">
        <w:t xml:space="preserve"> -</w:t>
      </w:r>
      <w:r w:rsidRPr="00166B3A">
        <w:t xml:space="preserve"> Captura </w:t>
      </w:r>
      <w:r w:rsidR="00D14FB6">
        <w:t xml:space="preserve">QA MINER. EA: </w:t>
      </w:r>
      <w:r w:rsidRPr="00166B3A">
        <w:t>Persistency (</w:t>
      </w:r>
      <w:r w:rsidR="00D14FB6">
        <w:t>K</w:t>
      </w:r>
      <w:r w:rsidRPr="00166B3A">
        <w:t>=0,5)</w:t>
      </w:r>
      <w:bookmarkEnd w:id="300"/>
      <w:bookmarkEnd w:id="301"/>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2"/>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55B26" w:rsidRPr="00166B3A">
        <w:fldChar w:fldCharType="begin"/>
      </w:r>
      <w:r w:rsidRPr="00166B3A">
        <w:instrText xml:space="preserve"> REF _Ref273548965 \h </w:instrText>
      </w:r>
      <w:r w:rsidR="00955B26" w:rsidRPr="00166B3A">
        <w:fldChar w:fldCharType="separate"/>
      </w:r>
      <w:r w:rsidR="00D14FB6" w:rsidRPr="00166B3A">
        <w:t xml:space="preserve">Figura </w:t>
      </w:r>
      <w:r w:rsidR="00D14FB6">
        <w:rPr>
          <w:noProof/>
        </w:rPr>
        <w:t>V</w:t>
      </w:r>
      <w:r w:rsidR="00D14FB6">
        <w:t>.</w:t>
      </w:r>
      <w:r w:rsidR="00D14FB6">
        <w:rPr>
          <w:noProof/>
        </w:rPr>
        <w:t>14</w:t>
      </w:r>
      <w:r w:rsidR="00955B26"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3" w:name="_Ref273548965"/>
      <w:bookmarkStart w:id="304"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3"/>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4"/>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5"/>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6"/>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55B26" w:rsidRPr="00166B3A">
        <w:fldChar w:fldCharType="begin"/>
      </w:r>
      <w:r w:rsidRPr="00166B3A">
        <w:instrText xml:space="preserve"> REF _Ref273549145 \h </w:instrText>
      </w:r>
      <w:r w:rsidR="00955B26" w:rsidRPr="00166B3A">
        <w:fldChar w:fldCharType="separate"/>
      </w:r>
      <w:r w:rsidR="009822EF" w:rsidRPr="00166B3A">
        <w:t xml:space="preserve">Figura </w:t>
      </w:r>
      <w:r w:rsidR="009822EF">
        <w:rPr>
          <w:noProof/>
        </w:rPr>
        <w:t>V</w:t>
      </w:r>
      <w:r w:rsidR="009822EF">
        <w:t>.</w:t>
      </w:r>
      <w:r w:rsidR="009822EF">
        <w:rPr>
          <w:noProof/>
        </w:rPr>
        <w:t>17</w:t>
      </w:r>
      <w:r w:rsidR="00955B26"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2"/>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5782665"/>
      <w:r w:rsidRPr="00166B3A">
        <w:t>Métricas</w:t>
      </w:r>
      <w:bookmarkEnd w:id="314"/>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5782666"/>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55B26">
        <w:fldChar w:fldCharType="begin"/>
      </w:r>
      <w:r w:rsidR="00624A25">
        <w:instrText xml:space="preserve"> REF _Ref274674838 \h </w:instrText>
      </w:r>
      <w:r w:rsidR="00955B26">
        <w:fldChar w:fldCharType="separate"/>
      </w:r>
      <w:r w:rsidR="009822EF" w:rsidRPr="00166B3A">
        <w:t xml:space="preserve">Tabla </w:t>
      </w:r>
      <w:r w:rsidR="009822EF">
        <w:rPr>
          <w:noProof/>
        </w:rPr>
        <w:t>V</w:t>
      </w:r>
      <w:r w:rsidR="009822EF">
        <w:t>.</w:t>
      </w:r>
      <w:r w:rsidR="009822EF">
        <w:rPr>
          <w:noProof/>
        </w:rPr>
        <w:t>10</w:t>
      </w:r>
      <w:r w:rsidR="00955B26">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955B26">
        <w:fldChar w:fldCharType="begin"/>
      </w:r>
      <w:r>
        <w:instrText xml:space="preserve"> REF _Ref275298033 \h </w:instrText>
      </w:r>
      <w:r w:rsidR="00955B26">
        <w:fldChar w:fldCharType="separate"/>
      </w:r>
      <w:r w:rsidR="009822EF">
        <w:t xml:space="preserve">Figura </w:t>
      </w:r>
      <w:r w:rsidR="009822EF">
        <w:rPr>
          <w:noProof/>
        </w:rPr>
        <w:t>V</w:t>
      </w:r>
      <w:r w:rsidR="009822EF">
        <w:t>.</w:t>
      </w:r>
      <w:r w:rsidR="009822EF">
        <w:rPr>
          <w:noProof/>
        </w:rPr>
        <w:t>18</w:t>
      </w:r>
      <w:r w:rsidR="00955B26">
        <w:fldChar w:fldCharType="end"/>
      </w:r>
      <w:r>
        <w:t xml:space="preserve"> se calculan los QVP, QFP, QFN y QV para el caso de estudio HWS, para un valor de K=0. Esto se muestra en la </w:t>
      </w:r>
      <w:r w:rsidR="00955B26">
        <w:fldChar w:fldCharType="begin"/>
      </w:r>
      <w:r w:rsidR="00150B2E">
        <w:instrText xml:space="preserve"> REF _Ref275299809 \h </w:instrText>
      </w:r>
      <w:r w:rsidR="00955B26">
        <w:fldChar w:fldCharType="separate"/>
      </w:r>
      <w:r w:rsidR="009822EF">
        <w:t xml:space="preserve">Tabla </w:t>
      </w:r>
      <w:r w:rsidR="009822EF">
        <w:rPr>
          <w:noProof/>
        </w:rPr>
        <w:t>V</w:t>
      </w:r>
      <w:r w:rsidR="009822EF">
        <w:t>.</w:t>
      </w:r>
      <w:r w:rsidR="009822EF">
        <w:rPr>
          <w:noProof/>
        </w:rPr>
        <w:t>18</w:t>
      </w:r>
      <w:r w:rsidR="00955B26">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955B26">
        <w:fldChar w:fldCharType="begin"/>
      </w:r>
      <w:r w:rsidR="0019731D">
        <w:instrText xml:space="preserve"> REF _Ref275299809 \h </w:instrText>
      </w:r>
      <w:r w:rsidR="00955B26">
        <w:fldChar w:fldCharType="separate"/>
      </w:r>
      <w:r w:rsidR="009822EF">
        <w:t xml:space="preserve">Tabla </w:t>
      </w:r>
      <w:r w:rsidR="009822EF">
        <w:rPr>
          <w:noProof/>
        </w:rPr>
        <w:t>V</w:t>
      </w:r>
      <w:r w:rsidR="009822EF">
        <w:t>.</w:t>
      </w:r>
      <w:r w:rsidR="009822EF">
        <w:rPr>
          <w:noProof/>
        </w:rPr>
        <w:t>18</w:t>
      </w:r>
      <w:r w:rsidR="00955B26">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5782667"/>
      <w:r>
        <w:t>Métricas para K=0,5</w:t>
      </w:r>
      <w:bookmarkEnd w:id="321"/>
    </w:p>
    <w:p w:rsidR="0019731D" w:rsidRDefault="001D57D0" w:rsidP="0010390C">
      <w:r>
        <w:tab/>
      </w:r>
    </w:p>
    <w:p w:rsidR="0019731D" w:rsidRDefault="0019731D" w:rsidP="0019731D">
      <w:pPr>
        <w:ind w:firstLine="708"/>
      </w:pPr>
      <w:r>
        <w:t xml:space="preserve">La </w:t>
      </w:r>
      <w:r w:rsidR="00955B26">
        <w:fldChar w:fldCharType="begin"/>
      </w:r>
      <w:r>
        <w:instrText xml:space="preserve"> REF _Ref274692822 \h </w:instrText>
      </w:r>
      <w:r w:rsidR="00955B26">
        <w:fldChar w:fldCharType="separate"/>
      </w:r>
      <w:r w:rsidR="009822EF" w:rsidRPr="00166B3A">
        <w:t xml:space="preserve">Tabla </w:t>
      </w:r>
      <w:r w:rsidR="009822EF">
        <w:rPr>
          <w:noProof/>
        </w:rPr>
        <w:t>V</w:t>
      </w:r>
      <w:r w:rsidR="009822EF">
        <w:t>.</w:t>
      </w:r>
      <w:r w:rsidR="009822EF">
        <w:rPr>
          <w:noProof/>
        </w:rPr>
        <w:t>19</w:t>
      </w:r>
      <w:r w:rsidR="00955B26">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955B26">
        <w:fldChar w:fldCharType="begin"/>
      </w:r>
      <w:r w:rsidR="00150B2E">
        <w:instrText xml:space="preserve"> REF _Ref275300014 \h </w:instrText>
      </w:r>
      <w:r w:rsidR="00955B26">
        <w:fldChar w:fldCharType="separate"/>
      </w:r>
      <w:r w:rsidR="009822EF">
        <w:t xml:space="preserve">Figura </w:t>
      </w:r>
      <w:r w:rsidR="009822EF">
        <w:rPr>
          <w:noProof/>
        </w:rPr>
        <w:t>V</w:t>
      </w:r>
      <w:r w:rsidR="009822EF">
        <w:t>.</w:t>
      </w:r>
      <w:r w:rsidR="009822EF">
        <w:rPr>
          <w:noProof/>
        </w:rPr>
        <w:t>19</w:t>
      </w:r>
      <w:r w:rsidR="00955B26">
        <w:fldChar w:fldCharType="end"/>
      </w:r>
      <w:r w:rsidR="00150B2E">
        <w:t xml:space="preserve"> </w:t>
      </w:r>
      <w:r w:rsidR="00D51D8C" w:rsidRPr="00166B3A">
        <w:t xml:space="preserve">se obtienen los valores de QVP, QFP, QFN y QV mostrados en la </w:t>
      </w:r>
      <w:r w:rsidR="00955B26">
        <w:fldChar w:fldCharType="begin"/>
      </w:r>
      <w:r w:rsidR="00150B2E">
        <w:instrText xml:space="preserve"> REF _Ref274692822 \h </w:instrText>
      </w:r>
      <w:r w:rsidR="00955B26">
        <w:fldChar w:fldCharType="separate"/>
      </w:r>
      <w:r w:rsidR="009822EF" w:rsidRPr="00166B3A">
        <w:t xml:space="preserve">Tabla </w:t>
      </w:r>
      <w:r w:rsidR="009822EF">
        <w:rPr>
          <w:noProof/>
        </w:rPr>
        <w:t>V</w:t>
      </w:r>
      <w:r w:rsidR="009822EF">
        <w:t>.</w:t>
      </w:r>
      <w:r w:rsidR="009822EF">
        <w:rPr>
          <w:noProof/>
        </w:rPr>
        <w:t>19</w:t>
      </w:r>
      <w:r w:rsidR="00955B26">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55B26" w:rsidRPr="00166B3A">
        <w:fldChar w:fldCharType="begin"/>
      </w:r>
      <w:r w:rsidR="00EC59D7" w:rsidRPr="00166B3A">
        <w:instrText xml:space="preserve"> REF _Ref274692822 \h </w:instrText>
      </w:r>
      <w:r w:rsidR="00955B26" w:rsidRPr="00166B3A">
        <w:fldChar w:fldCharType="separate"/>
      </w:r>
      <w:r w:rsidR="009822EF" w:rsidRPr="00166B3A">
        <w:t xml:space="preserve">Tabla </w:t>
      </w:r>
      <w:r w:rsidR="009822EF">
        <w:rPr>
          <w:noProof/>
        </w:rPr>
        <w:t>V</w:t>
      </w:r>
      <w:r w:rsidR="009822EF">
        <w:t>.</w:t>
      </w:r>
      <w:r w:rsidR="009822EF">
        <w:rPr>
          <w:noProof/>
        </w:rPr>
        <w:t>19</w:t>
      </w:r>
      <w:r w:rsidR="00955B26"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5782668"/>
      <w:r>
        <w:t>Métricas para K=1</w:t>
      </w:r>
      <w:bookmarkEnd w:id="328"/>
    </w:p>
    <w:p w:rsidR="0010390C" w:rsidRDefault="0010390C" w:rsidP="0010390C">
      <w:pPr>
        <w:ind w:firstLine="708"/>
      </w:pPr>
    </w:p>
    <w:p w:rsidR="00150B2E" w:rsidRDefault="00150B2E" w:rsidP="00150B2E">
      <w:pPr>
        <w:ind w:firstLine="708"/>
      </w:pPr>
      <w:r>
        <w:t xml:space="preserve">La </w:t>
      </w:r>
      <w:r w:rsidR="00955B26">
        <w:fldChar w:fldCharType="begin"/>
      </w:r>
      <w:r>
        <w:instrText xml:space="preserve"> REF _Ref275300217 \h </w:instrText>
      </w:r>
      <w:r w:rsidR="00955B26">
        <w:fldChar w:fldCharType="separate"/>
      </w:r>
      <w:r w:rsidR="009822EF">
        <w:t xml:space="preserve">Figura </w:t>
      </w:r>
      <w:r w:rsidR="009822EF">
        <w:rPr>
          <w:noProof/>
        </w:rPr>
        <w:t>V</w:t>
      </w:r>
      <w:r w:rsidR="009822EF">
        <w:t>.</w:t>
      </w:r>
      <w:r w:rsidR="009822EF">
        <w:rPr>
          <w:noProof/>
        </w:rPr>
        <w:t>20</w:t>
      </w:r>
      <w:r w:rsidR="00955B26">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955B26">
        <w:fldChar w:fldCharType="begin"/>
      </w:r>
      <w:r>
        <w:instrText xml:space="preserve"> REF _Ref275300217 \h </w:instrText>
      </w:r>
      <w:r w:rsidR="00955B26">
        <w:fldChar w:fldCharType="separate"/>
      </w:r>
      <w:r w:rsidR="009822EF">
        <w:t xml:space="preserve">Figura </w:t>
      </w:r>
      <w:r w:rsidR="009822EF">
        <w:rPr>
          <w:noProof/>
        </w:rPr>
        <w:t>V</w:t>
      </w:r>
      <w:r w:rsidR="009822EF">
        <w:t>.</w:t>
      </w:r>
      <w:r w:rsidR="009822EF">
        <w:rPr>
          <w:noProof/>
        </w:rPr>
        <w:t>20</w:t>
      </w:r>
      <w:r w:rsidR="00955B26">
        <w:fldChar w:fldCharType="end"/>
      </w:r>
      <w:r>
        <w:t xml:space="preserve"> </w:t>
      </w:r>
      <w:r w:rsidRPr="00166B3A">
        <w:t xml:space="preserve">se obtienen los valores de QVP, QFP, QFN y QV mostrados en la </w:t>
      </w:r>
      <w:r w:rsidR="00955B26">
        <w:fldChar w:fldCharType="begin"/>
      </w:r>
      <w:r>
        <w:instrText xml:space="preserve"> REF _Ref275300377 \h </w:instrText>
      </w:r>
      <w:r w:rsidR="00955B26">
        <w:fldChar w:fldCharType="separate"/>
      </w:r>
      <w:r w:rsidR="009822EF">
        <w:t xml:space="preserve">Tabla </w:t>
      </w:r>
      <w:r w:rsidR="009822EF">
        <w:rPr>
          <w:noProof/>
        </w:rPr>
        <w:t>V</w:t>
      </w:r>
      <w:r w:rsidR="009822EF">
        <w:t>.</w:t>
      </w:r>
      <w:r w:rsidR="009822EF">
        <w:rPr>
          <w:noProof/>
        </w:rPr>
        <w:t>20</w:t>
      </w:r>
      <w:r w:rsidR="00955B26">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955B26">
        <w:fldChar w:fldCharType="begin"/>
      </w:r>
      <w:r w:rsidR="00F25B1E">
        <w:instrText xml:space="preserve"> REF _Ref275300377 \h </w:instrText>
      </w:r>
      <w:r w:rsidR="00955B26">
        <w:fldChar w:fldCharType="separate"/>
      </w:r>
      <w:r w:rsidR="00F25B1E">
        <w:t xml:space="preserve">Tabla </w:t>
      </w:r>
      <w:r w:rsidR="00F25B1E">
        <w:rPr>
          <w:noProof/>
        </w:rPr>
        <w:t>V</w:t>
      </w:r>
      <w:r w:rsidR="00F25B1E">
        <w:t>.</w:t>
      </w:r>
      <w:r w:rsidR="00F25B1E">
        <w:rPr>
          <w:noProof/>
        </w:rPr>
        <w:t>20</w:t>
      </w:r>
      <w:r w:rsidR="00955B26">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4" w:name="_Toc275782669"/>
      <w:r>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55B26">
        <w:fldChar w:fldCharType="begin"/>
      </w:r>
      <w:r w:rsidR="00E62943">
        <w:instrText xml:space="preserve"> REF _Ref275300565 \h </w:instrText>
      </w:r>
      <w:r w:rsidR="00955B26">
        <w:fldChar w:fldCharType="separate"/>
      </w:r>
      <w:r w:rsidR="009822EF" w:rsidRPr="00166B3A">
        <w:t xml:space="preserve">Tabla </w:t>
      </w:r>
      <w:r w:rsidR="009822EF">
        <w:rPr>
          <w:noProof/>
        </w:rPr>
        <w:t>V</w:t>
      </w:r>
      <w:r w:rsidR="009822EF">
        <w:t>.</w:t>
      </w:r>
      <w:r w:rsidR="009822EF">
        <w:rPr>
          <w:noProof/>
        </w:rPr>
        <w:t>21</w:t>
      </w:r>
      <w:r w:rsidR="00955B26">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5"/>
      <w:r w:rsidRPr="00166B3A">
        <w:t xml:space="preserve"> </w:t>
      </w:r>
      <w:r w:rsidR="00D14FB6">
        <w:t xml:space="preserve">- </w:t>
      </w:r>
      <w:r w:rsidRPr="00166B3A">
        <w:t>Valores de Precision</w:t>
      </w:r>
      <w:r w:rsidR="00E45149">
        <w:t xml:space="preserve"> y</w:t>
      </w:r>
      <w:r w:rsidRPr="00166B3A">
        <w:t xml:space="preserve"> Recall</w:t>
      </w:r>
      <w:bookmarkEnd w:id="336"/>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5782670"/>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955B26">
        <w:fldChar w:fldCharType="begin"/>
      </w:r>
      <w:r w:rsidR="005232F6">
        <w:instrText xml:space="preserve"> REF _Ref274692789 \h </w:instrText>
      </w:r>
      <w:r w:rsidR="00955B26">
        <w:fldChar w:fldCharType="separate"/>
      </w:r>
      <w:r w:rsidR="005232F6" w:rsidRPr="00166B3A">
        <w:t xml:space="preserve">Tabla </w:t>
      </w:r>
      <w:r w:rsidR="005232F6">
        <w:rPr>
          <w:noProof/>
        </w:rPr>
        <w:t>V</w:t>
      </w:r>
      <w:r w:rsidR="005232F6">
        <w:t>.</w:t>
      </w:r>
      <w:r w:rsidR="005232F6">
        <w:rPr>
          <w:noProof/>
        </w:rPr>
        <w:t>22</w:t>
      </w:r>
      <w:r w:rsidR="00955B26">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55B26">
        <w:fldChar w:fldCharType="begin"/>
      </w:r>
      <w:r w:rsidR="00FD3AFA">
        <w:instrText xml:space="preserve"> REF _Ref274692789 \h </w:instrText>
      </w:r>
      <w:r w:rsidR="00955B26">
        <w:fldChar w:fldCharType="separate"/>
      </w:r>
      <w:r w:rsidR="009822EF" w:rsidRPr="00166B3A">
        <w:t xml:space="preserve">Tabla </w:t>
      </w:r>
      <w:r w:rsidR="009822EF">
        <w:rPr>
          <w:noProof/>
        </w:rPr>
        <w:t>V</w:t>
      </w:r>
      <w:r w:rsidR="009822EF">
        <w:t>.</w:t>
      </w:r>
      <w:r w:rsidR="009822EF">
        <w:rPr>
          <w:noProof/>
        </w:rPr>
        <w:t>22</w:t>
      </w:r>
      <w:r w:rsidR="00955B26">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3" w:name="_Toc275782671"/>
      <w:r w:rsidRPr="0010390C">
        <w:rPr>
          <w:lang w:val="en-US"/>
        </w:rPr>
        <w:lastRenderedPageBreak/>
        <w:t>Sistema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5782672"/>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91FA7"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5"/>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6"/>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7"/>
    </w:p>
    <w:p w:rsidR="00962B58" w:rsidRPr="00962B58" w:rsidRDefault="00962B58" w:rsidP="00962B58"/>
    <w:tbl>
      <w:tblPr>
        <w:tblStyle w:val="Listaclara-nfasis11"/>
        <w:tblW w:w="0" w:type="auto"/>
        <w:tblLook w:val="00A0"/>
      </w:tblPr>
      <w:tblGrid>
        <w:gridCol w:w="1666"/>
        <w:gridCol w:w="7388"/>
      </w:tblGrid>
      <w:tr w:rsidR="007A09E1" w:rsidRPr="00391FA7"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9"/>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5782673"/>
      <w:r w:rsidR="00103693" w:rsidRPr="00166B3A">
        <w:t>Atributos de calidad del sistema CRS</w:t>
      </w:r>
      <w:bookmarkEnd w:id="353"/>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55B26" w:rsidRPr="00166B3A">
            <w:fldChar w:fldCharType="begin"/>
          </w:r>
          <w:r w:rsidRPr="00166B3A">
            <w:instrText xml:space="preserve"> CITATION Kut03 \l 3082 </w:instrText>
          </w:r>
          <w:r w:rsidR="00955B26" w:rsidRPr="00166B3A">
            <w:fldChar w:fldCharType="separate"/>
          </w:r>
          <w:r w:rsidR="009C1249" w:rsidRPr="00166B3A">
            <w:t xml:space="preserve"> [37]</w:t>
          </w:r>
          <w:r w:rsidR="00955B26" w:rsidRPr="00166B3A">
            <w:fldChar w:fldCharType="end"/>
          </w:r>
        </w:sdtContent>
      </w:sdt>
      <w:r w:rsidRPr="00166B3A">
        <w:t xml:space="preserve">  y </w:t>
      </w:r>
      <w:sdt>
        <w:sdtPr>
          <w:id w:val="1081346"/>
          <w:citation/>
        </w:sdtPr>
        <w:sdtContent>
          <w:r w:rsidR="00955B26" w:rsidRPr="00166B3A">
            <w:fldChar w:fldCharType="begin"/>
          </w:r>
          <w:r w:rsidRPr="00166B3A">
            <w:instrText xml:space="preserve"> CITATION Gam99 \l 3082 </w:instrText>
          </w:r>
          <w:r w:rsidR="00955B26" w:rsidRPr="00166B3A">
            <w:fldChar w:fldCharType="separate"/>
          </w:r>
          <w:r w:rsidR="009C1249" w:rsidRPr="00166B3A">
            <w:t>[38]</w:t>
          </w:r>
          <w:r w:rsidR="00955B26" w:rsidRPr="00166B3A">
            <w:fldChar w:fldCharType="end"/>
          </w:r>
        </w:sdtContent>
      </w:sdt>
      <w:r w:rsidRPr="00166B3A">
        <w:t xml:space="preserve">. La  </w:t>
      </w:r>
      <w:r w:rsidR="00955B26" w:rsidRPr="00166B3A">
        <w:fldChar w:fldCharType="begin"/>
      </w:r>
      <w:r w:rsidRPr="00166B3A">
        <w:instrText xml:space="preserve"> REF _Ref274902885 \h </w:instrText>
      </w:r>
      <w:r w:rsidR="00955B26" w:rsidRPr="00166B3A">
        <w:fldChar w:fldCharType="separate"/>
      </w:r>
      <w:r w:rsidR="0008554D" w:rsidRPr="00166B3A">
        <w:t xml:space="preserve">Tabla </w:t>
      </w:r>
      <w:r w:rsidR="0008554D">
        <w:rPr>
          <w:noProof/>
        </w:rPr>
        <w:t>V</w:t>
      </w:r>
      <w:r w:rsidR="0008554D">
        <w:t>.</w:t>
      </w:r>
      <w:r w:rsidR="0008554D">
        <w:rPr>
          <w:noProof/>
        </w:rPr>
        <w:t>31</w:t>
      </w:r>
      <w:r w:rsidR="00955B26"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91FA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91FA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91FA7"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91FA7"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5782674"/>
      <w:r w:rsidRPr="00166B3A">
        <w:t>Aspectos tempranos identificados</w:t>
      </w:r>
      <w:bookmarkEnd w:id="356"/>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55B26" w:rsidRPr="00166B3A">
        <w:fldChar w:fldCharType="begin"/>
      </w:r>
      <w:r w:rsidR="00A7494D" w:rsidRPr="00166B3A">
        <w:instrText xml:space="preserve"> REF _Ref274987040 \h </w:instrText>
      </w:r>
      <w:r w:rsidR="00955B26" w:rsidRPr="00166B3A">
        <w:fldChar w:fldCharType="separate"/>
      </w:r>
      <w:r w:rsidR="009822EF" w:rsidRPr="00166B3A">
        <w:t xml:space="preserve">Tabla </w:t>
      </w:r>
      <w:r w:rsidR="009822EF">
        <w:rPr>
          <w:noProof/>
        </w:rPr>
        <w:t>V</w:t>
      </w:r>
      <w:r w:rsidR="009822EF">
        <w:t>.</w:t>
      </w:r>
      <w:r w:rsidR="009822EF">
        <w:rPr>
          <w:noProof/>
        </w:rPr>
        <w:t>32</w:t>
      </w:r>
      <w:r w:rsidR="00955B26"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7"/>
      <w:r w:rsidRPr="00166B3A">
        <w:t xml:space="preserve"> </w:t>
      </w:r>
      <w:r w:rsidR="00D14FB6">
        <w:t xml:space="preserve">- </w:t>
      </w:r>
      <w:r w:rsidRPr="00166B3A">
        <w:t>Crosscut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5782675"/>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60"/>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1"/>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3"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4"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5"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6"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6"/>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w:t>
      </w:r>
      <w:r w:rsidR="00B63913">
        <w:lastRenderedPageBreak/>
        <w:t xml:space="preserve">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7" w:name="_Toc275782676"/>
      <w:r w:rsidRPr="00166B3A">
        <w:t>Métricas</w:t>
      </w:r>
      <w:bookmarkEnd w:id="367"/>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55B26">
        <w:fldChar w:fldCharType="begin"/>
      </w:r>
      <w:r>
        <w:instrText xml:space="preserve"> REF _Ref274902885 \h </w:instrText>
      </w:r>
      <w:r w:rsidR="00955B26">
        <w:fldChar w:fldCharType="separate"/>
      </w:r>
      <w:r w:rsidR="009822EF" w:rsidRPr="00166B3A">
        <w:t xml:space="preserve">Tabla </w:t>
      </w:r>
      <w:r w:rsidR="009822EF">
        <w:rPr>
          <w:noProof/>
        </w:rPr>
        <w:t>V</w:t>
      </w:r>
      <w:r w:rsidR="009822EF">
        <w:t>.</w:t>
      </w:r>
      <w:r w:rsidR="009822EF">
        <w:rPr>
          <w:noProof/>
        </w:rPr>
        <w:t>31</w:t>
      </w:r>
      <w:r w:rsidR="00955B26">
        <w:fldChar w:fldCharType="end"/>
      </w:r>
      <w:r>
        <w:t>. Estos se consideran como los QAs del sistema y, en la</w:t>
      </w:r>
      <w:r w:rsidR="00691B9A">
        <w:t>s</w:t>
      </w:r>
      <w:r>
        <w:t xml:space="preserve"> siguientes figuras</w:t>
      </w:r>
      <w:r w:rsidR="00691B9A">
        <w:t xml:space="preserve"> (</w:t>
      </w:r>
      <w:r w:rsidR="00955B26">
        <w:fldChar w:fldCharType="begin"/>
      </w:r>
      <w:r w:rsidR="00691B9A">
        <w:instrText xml:space="preserve"> REF _Ref275302624 \h </w:instrText>
      </w:r>
      <w:r w:rsidR="00955B26">
        <w:fldChar w:fldCharType="separate"/>
      </w:r>
      <w:r w:rsidR="009822EF">
        <w:t xml:space="preserve">Figura </w:t>
      </w:r>
      <w:r w:rsidR="009822EF">
        <w:rPr>
          <w:noProof/>
        </w:rPr>
        <w:t>V</w:t>
      </w:r>
      <w:r w:rsidR="009822EF">
        <w:t>.</w:t>
      </w:r>
      <w:r w:rsidR="009822EF">
        <w:rPr>
          <w:noProof/>
        </w:rPr>
        <w:t>21</w:t>
      </w:r>
      <w:r w:rsidR="00955B26">
        <w:fldChar w:fldCharType="end"/>
      </w:r>
      <w:r w:rsidR="00691B9A">
        <w:t xml:space="preserve">, </w:t>
      </w:r>
      <w:r w:rsidR="00955B26">
        <w:fldChar w:fldCharType="begin"/>
      </w:r>
      <w:r w:rsidR="00691B9A">
        <w:instrText xml:space="preserve"> REF _Ref275302927 \h </w:instrText>
      </w:r>
      <w:r w:rsidR="00955B26">
        <w:fldChar w:fldCharType="separate"/>
      </w:r>
      <w:r w:rsidR="009822EF">
        <w:t xml:space="preserve">Figura </w:t>
      </w:r>
      <w:r w:rsidR="009822EF">
        <w:rPr>
          <w:noProof/>
        </w:rPr>
        <w:t>V</w:t>
      </w:r>
      <w:r w:rsidR="009822EF">
        <w:t>.</w:t>
      </w:r>
      <w:r w:rsidR="009822EF">
        <w:rPr>
          <w:noProof/>
        </w:rPr>
        <w:t>22</w:t>
      </w:r>
      <w:r w:rsidR="00955B26">
        <w:fldChar w:fldCharType="end"/>
      </w:r>
      <w:r w:rsidR="00691B9A">
        <w:t xml:space="preserve"> y </w:t>
      </w:r>
      <w:r w:rsidR="00955B26">
        <w:fldChar w:fldCharType="begin"/>
      </w:r>
      <w:r w:rsidR="00691B9A">
        <w:instrText xml:space="preserve"> REF _Ref275303177 \h </w:instrText>
      </w:r>
      <w:r w:rsidR="00955B26">
        <w:fldChar w:fldCharType="separate"/>
      </w:r>
      <w:r w:rsidR="009822EF">
        <w:t xml:space="preserve">Figura </w:t>
      </w:r>
      <w:r w:rsidR="009822EF">
        <w:rPr>
          <w:noProof/>
        </w:rPr>
        <w:t>V</w:t>
      </w:r>
      <w:r w:rsidR="009822EF">
        <w:t>.</w:t>
      </w:r>
      <w:r w:rsidR="009822EF">
        <w:rPr>
          <w:noProof/>
        </w:rPr>
        <w:t>23</w:t>
      </w:r>
      <w:r w:rsidR="00955B26">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8" w:name="_Toc275782677"/>
      <w:r w:rsidRPr="00166B3A">
        <w:t>Métricas</w:t>
      </w:r>
      <w:r w:rsidR="00751EFB" w:rsidRPr="00166B3A">
        <w:t xml:space="preserve"> para  K</w:t>
      </w:r>
      <w:r w:rsidR="00751EFB" w:rsidRPr="00166B3A">
        <w:rPr>
          <w:rFonts w:ascii="Arial" w:hAnsi="Arial" w:cs="Arial"/>
        </w:rPr>
        <w:t>=0</w:t>
      </w:r>
      <w:bookmarkEnd w:id="368"/>
    </w:p>
    <w:p w:rsidR="00751EFB" w:rsidRPr="00166B3A" w:rsidRDefault="00751EFB" w:rsidP="00751EFB">
      <w:pPr>
        <w:ind w:left="708"/>
      </w:pPr>
    </w:p>
    <w:p w:rsidR="00BE7925" w:rsidRDefault="00BE7925" w:rsidP="00BE7925">
      <w:pPr>
        <w:ind w:firstLine="708"/>
      </w:pPr>
      <w:r>
        <w:t>La</w:t>
      </w:r>
      <w:r w:rsidR="0017289E">
        <w:t xml:space="preserve"> </w:t>
      </w:r>
      <w:r w:rsidR="00955B26">
        <w:fldChar w:fldCharType="begin"/>
      </w:r>
      <w:r>
        <w:instrText xml:space="preserve"> REF _Ref275302624 \h </w:instrText>
      </w:r>
      <w:r w:rsidR="00955B26">
        <w:fldChar w:fldCharType="separate"/>
      </w:r>
      <w:r w:rsidR="009822EF">
        <w:t xml:space="preserve">Figura </w:t>
      </w:r>
      <w:r w:rsidR="009822EF">
        <w:rPr>
          <w:noProof/>
        </w:rPr>
        <w:t>V</w:t>
      </w:r>
      <w:r w:rsidR="009822EF">
        <w:t>.</w:t>
      </w:r>
      <w:r w:rsidR="009822EF">
        <w:rPr>
          <w:noProof/>
        </w:rPr>
        <w:t>21</w:t>
      </w:r>
      <w:r w:rsidR="00955B26">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624"/>
      <w:bookmarkStart w:id="370" w:name="_Ref275302614"/>
      <w:bookmarkStart w:id="371"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9"/>
      <w:r>
        <w:t xml:space="preserve"> </w:t>
      </w:r>
      <w:r w:rsidR="00D14FB6">
        <w:t xml:space="preserve">- </w:t>
      </w:r>
      <w:r w:rsidRPr="00605A36">
        <w:t>Resul</w:t>
      </w:r>
      <w:r>
        <w:t>tados para K=0</w:t>
      </w:r>
      <w:r w:rsidRPr="00605A36">
        <w:t xml:space="preserve"> (</w:t>
      </w:r>
      <w:r>
        <w:t>CRS</w:t>
      </w:r>
      <w:r w:rsidRPr="00605A36">
        <w:t>)</w:t>
      </w:r>
      <w:bookmarkEnd w:id="370"/>
      <w:bookmarkEnd w:id="371"/>
    </w:p>
    <w:p w:rsidR="00AC2EC0" w:rsidRDefault="00AC2EC0" w:rsidP="00751EFB">
      <w:pPr>
        <w:ind w:firstLine="708"/>
      </w:pPr>
    </w:p>
    <w:p w:rsidR="00BE7925" w:rsidRPr="00166B3A" w:rsidRDefault="00BE7925" w:rsidP="000E2C96">
      <w:pPr>
        <w:ind w:firstLine="708"/>
        <w:jc w:val="both"/>
      </w:pPr>
      <w:r w:rsidRPr="00166B3A">
        <w:lastRenderedPageBreak/>
        <w:t xml:space="preserve">A partir de la </w:t>
      </w:r>
      <w:r w:rsidR="00955B26">
        <w:fldChar w:fldCharType="begin"/>
      </w:r>
      <w:r>
        <w:instrText xml:space="preserve"> REF _Ref275302624 \h </w:instrText>
      </w:r>
      <w:r w:rsidR="00955B26">
        <w:fldChar w:fldCharType="separate"/>
      </w:r>
      <w:r w:rsidR="009822EF">
        <w:t xml:space="preserve">Figura </w:t>
      </w:r>
      <w:r w:rsidR="009822EF">
        <w:rPr>
          <w:noProof/>
        </w:rPr>
        <w:t>V</w:t>
      </w:r>
      <w:r w:rsidR="009822EF">
        <w:t>.</w:t>
      </w:r>
      <w:r w:rsidR="009822EF">
        <w:rPr>
          <w:noProof/>
        </w:rPr>
        <w:t>21</w:t>
      </w:r>
      <w:r w:rsidR="00955B26">
        <w:fldChar w:fldCharType="end"/>
      </w:r>
      <w:r>
        <w:t xml:space="preserve"> </w:t>
      </w:r>
      <w:r w:rsidRPr="00166B3A">
        <w:t>se pueden calcular los valores de QVP, QFP, QFN y Q</w:t>
      </w:r>
      <w:r>
        <w:t>V para un valor de k igual a 0</w:t>
      </w:r>
      <w:r w:rsidRPr="00166B3A">
        <w:t>.</w:t>
      </w:r>
      <w:r>
        <w:t xml:space="preserve"> Estos se muestran en la </w:t>
      </w:r>
      <w:r w:rsidR="00955B26">
        <w:fldChar w:fldCharType="begin"/>
      </w:r>
      <w:r>
        <w:instrText xml:space="preserve"> REF _Ref275302755 \h </w:instrText>
      </w:r>
      <w:r w:rsidR="00955B26">
        <w:fldChar w:fldCharType="separate"/>
      </w:r>
      <w:r w:rsidR="009822EF">
        <w:t xml:space="preserve">Tabla </w:t>
      </w:r>
      <w:r w:rsidR="009822EF">
        <w:rPr>
          <w:noProof/>
        </w:rPr>
        <w:t>V</w:t>
      </w:r>
      <w:r w:rsidR="009822EF">
        <w:t>.</w:t>
      </w:r>
      <w:r w:rsidR="009822EF">
        <w:rPr>
          <w:noProof/>
        </w:rPr>
        <w:t>40</w:t>
      </w:r>
      <w:r w:rsidR="00955B26">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2" w:name="_Ref275302755"/>
      <w:bookmarkStart w:id="373" w:name="_Toc275768936"/>
      <w:r>
        <w:t xml:space="preserve">Tabla </w:t>
      </w:r>
      <w:fldSimple w:instr=" STYLEREF 1 \s ">
        <w:r w:rsidR="009822EF">
          <w:rPr>
            <w:noProof/>
          </w:rPr>
          <w:t>V</w:t>
        </w:r>
      </w:fldSimple>
      <w:r>
        <w:t>.</w:t>
      </w:r>
      <w:fldSimple w:instr=" SEQ Tabla \* ARABIC \s 1 ">
        <w:r w:rsidR="009822EF">
          <w:rPr>
            <w:noProof/>
          </w:rPr>
          <w:t>40</w:t>
        </w:r>
      </w:fldSimple>
      <w:bookmarkEnd w:id="372"/>
      <w:r>
        <w:t xml:space="preserve"> </w:t>
      </w:r>
      <w:r w:rsidR="00D14FB6">
        <w:t xml:space="preserve">- </w:t>
      </w:r>
      <w:r w:rsidRPr="0010683B">
        <w:t>Valores de QVP, QFP, QFN y QV para CRS (K=0)</w:t>
      </w:r>
      <w:bookmarkEnd w:id="373"/>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955B26">
        <w:fldChar w:fldCharType="begin"/>
      </w:r>
      <w:r w:rsidR="005232F6">
        <w:instrText xml:space="preserve"> REF _Ref275302755 \h </w:instrText>
      </w:r>
      <w:r w:rsidR="00955B26">
        <w:fldChar w:fldCharType="separate"/>
      </w:r>
      <w:r w:rsidR="005232F6">
        <w:t xml:space="preserve">Tabla </w:t>
      </w:r>
      <w:r w:rsidR="005232F6">
        <w:rPr>
          <w:noProof/>
        </w:rPr>
        <w:t>V</w:t>
      </w:r>
      <w:r w:rsidR="005232F6">
        <w:t>.</w:t>
      </w:r>
      <w:r w:rsidR="005232F6">
        <w:rPr>
          <w:noProof/>
        </w:rPr>
        <w:t>40</w:t>
      </w:r>
      <w:r w:rsidR="00955B26">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4" w:name="_Toc275782678"/>
      <w:r>
        <w:t>Métricas</w:t>
      </w:r>
      <w:r w:rsidR="0010390C">
        <w:t xml:space="preserve"> para K=0,5</w:t>
      </w:r>
      <w:bookmarkEnd w:id="374"/>
    </w:p>
    <w:p w:rsidR="00BE7925" w:rsidRDefault="00BE7925" w:rsidP="00BE7925">
      <w:pPr>
        <w:ind w:firstLine="708"/>
      </w:pPr>
    </w:p>
    <w:p w:rsidR="00751EFB" w:rsidRDefault="00BE7925" w:rsidP="00BE7925">
      <w:pPr>
        <w:ind w:firstLine="708"/>
      </w:pPr>
      <w:r>
        <w:t xml:space="preserve">La </w:t>
      </w:r>
      <w:r w:rsidR="00955B26">
        <w:fldChar w:fldCharType="begin"/>
      </w:r>
      <w:r>
        <w:instrText xml:space="preserve"> REF _Ref275302927 \h </w:instrText>
      </w:r>
      <w:r w:rsidR="00955B26">
        <w:fldChar w:fldCharType="separate"/>
      </w:r>
      <w:r w:rsidR="009822EF">
        <w:t xml:space="preserve">Figura </w:t>
      </w:r>
      <w:r w:rsidR="009822EF">
        <w:rPr>
          <w:noProof/>
        </w:rPr>
        <w:t>V</w:t>
      </w:r>
      <w:r w:rsidR="009822EF">
        <w:t>.</w:t>
      </w:r>
      <w:r w:rsidR="009822EF">
        <w:rPr>
          <w:noProof/>
        </w:rPr>
        <w:t>22</w:t>
      </w:r>
      <w:r w:rsidR="00955B26">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5" w:name="_Ref275302927"/>
      <w:bookmarkStart w:id="376" w:name="_Ref275302923"/>
      <w:bookmarkStart w:id="377"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5"/>
      <w:r>
        <w:t xml:space="preserve"> </w:t>
      </w:r>
      <w:r w:rsidR="00D14FB6">
        <w:t xml:space="preserve">- </w:t>
      </w:r>
      <w:r w:rsidRPr="005C3FA8">
        <w:t>Resultados para K=0</w:t>
      </w:r>
      <w:r>
        <w:t>.5</w:t>
      </w:r>
      <w:r w:rsidRPr="005C3FA8">
        <w:t xml:space="preserve"> (CRS)</w:t>
      </w:r>
      <w:bookmarkEnd w:id="376"/>
      <w:bookmarkEnd w:id="377"/>
    </w:p>
    <w:p w:rsidR="00BE7925" w:rsidRPr="00166B3A" w:rsidRDefault="00BE7925" w:rsidP="000E2C96">
      <w:pPr>
        <w:ind w:firstLine="708"/>
        <w:jc w:val="both"/>
      </w:pPr>
      <w:r w:rsidRPr="00166B3A">
        <w:t xml:space="preserve">A partir de la </w:t>
      </w:r>
      <w:r w:rsidR="00955B26">
        <w:fldChar w:fldCharType="begin"/>
      </w:r>
      <w:r>
        <w:instrText xml:space="preserve"> REF _Ref275302927 \h </w:instrText>
      </w:r>
      <w:r w:rsidR="00955B26">
        <w:fldChar w:fldCharType="separate"/>
      </w:r>
      <w:r w:rsidR="009822EF">
        <w:t xml:space="preserve">Figura </w:t>
      </w:r>
      <w:r w:rsidR="009822EF">
        <w:rPr>
          <w:noProof/>
        </w:rPr>
        <w:t>V</w:t>
      </w:r>
      <w:r w:rsidR="009822EF">
        <w:t>.</w:t>
      </w:r>
      <w:r w:rsidR="009822EF">
        <w:rPr>
          <w:noProof/>
        </w:rPr>
        <w:t>22</w:t>
      </w:r>
      <w:r w:rsidR="00955B26">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55B26">
        <w:fldChar w:fldCharType="begin"/>
      </w:r>
      <w:r w:rsidR="0017289E">
        <w:instrText xml:space="preserve"> REF _Ref275303028 \h </w:instrText>
      </w:r>
      <w:r w:rsidR="00955B26">
        <w:fldChar w:fldCharType="separate"/>
      </w:r>
      <w:r w:rsidR="005232F6">
        <w:t xml:space="preserve">Tabla </w:t>
      </w:r>
      <w:r w:rsidR="005232F6">
        <w:rPr>
          <w:noProof/>
        </w:rPr>
        <w:t>V</w:t>
      </w:r>
      <w:r w:rsidR="005232F6">
        <w:t>.</w:t>
      </w:r>
      <w:r w:rsidR="005232F6">
        <w:rPr>
          <w:noProof/>
        </w:rPr>
        <w:t>41</w:t>
      </w:r>
      <w:r w:rsidR="00955B26">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lastRenderedPageBreak/>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8" w:name="_Ref275303028"/>
      <w:bookmarkStart w:id="379" w:name="_Ref275303024"/>
      <w:bookmarkStart w:id="380" w:name="_Toc275768937"/>
      <w:r>
        <w:t xml:space="preserve">Tabla </w:t>
      </w:r>
      <w:fldSimple w:instr=" STYLEREF 1 \s ">
        <w:r w:rsidR="009822EF">
          <w:rPr>
            <w:noProof/>
          </w:rPr>
          <w:t>V</w:t>
        </w:r>
      </w:fldSimple>
      <w:r>
        <w:t>.</w:t>
      </w:r>
      <w:fldSimple w:instr=" SEQ Tabla \* ARABIC \s 1 ">
        <w:r w:rsidR="009822EF">
          <w:rPr>
            <w:noProof/>
          </w:rPr>
          <w:t>41</w:t>
        </w:r>
      </w:fldSimple>
      <w:bookmarkEnd w:id="378"/>
      <w:r>
        <w:t xml:space="preserve"> </w:t>
      </w:r>
      <w:r w:rsidR="00D14FB6">
        <w:t xml:space="preserve">- </w:t>
      </w:r>
      <w:r w:rsidRPr="00F45F52">
        <w:t>Valores de QVP, QFP, QFN y QV para CRS (K=0</w:t>
      </w:r>
      <w:r>
        <w:t>.5</w:t>
      </w:r>
      <w:r w:rsidRPr="00F45F52">
        <w:t>)</w:t>
      </w:r>
      <w:bookmarkEnd w:id="379"/>
      <w:bookmarkEnd w:id="380"/>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955B26">
        <w:fldChar w:fldCharType="begin"/>
      </w:r>
      <w:r w:rsidR="005232F6">
        <w:instrText xml:space="preserve"> REF _Ref275303028 \h </w:instrText>
      </w:r>
      <w:r w:rsidR="00955B26">
        <w:fldChar w:fldCharType="separate"/>
      </w:r>
      <w:r w:rsidR="005232F6">
        <w:t xml:space="preserve">Tabla </w:t>
      </w:r>
      <w:r w:rsidR="005232F6">
        <w:rPr>
          <w:noProof/>
        </w:rPr>
        <w:t>V</w:t>
      </w:r>
      <w:r w:rsidR="005232F6">
        <w:t>.</w:t>
      </w:r>
      <w:r w:rsidR="005232F6">
        <w:rPr>
          <w:noProof/>
        </w:rPr>
        <w:t>41</w:t>
      </w:r>
      <w:r w:rsidR="00955B26">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1" w:name="_Toc275782679"/>
      <w:r w:rsidRPr="00166B3A">
        <w:t>Métricas</w:t>
      </w:r>
      <w:r w:rsidR="00751EFB" w:rsidRPr="00166B3A">
        <w:t xml:space="preserve"> para K</w:t>
      </w:r>
      <w:r w:rsidR="00751EFB" w:rsidRPr="00166B3A">
        <w:rPr>
          <w:rFonts w:ascii="Arial" w:hAnsi="Arial" w:cs="Arial"/>
        </w:rPr>
        <w:t>=1</w:t>
      </w:r>
      <w:bookmarkEnd w:id="381"/>
    </w:p>
    <w:p w:rsidR="00751EFB" w:rsidRDefault="00751EFB" w:rsidP="00751EFB"/>
    <w:p w:rsidR="008939EE" w:rsidRDefault="008939EE" w:rsidP="008939EE">
      <w:pPr>
        <w:ind w:firstLine="708"/>
      </w:pPr>
      <w:r>
        <w:t xml:space="preserve">La </w:t>
      </w:r>
      <w:r w:rsidR="00955B26">
        <w:fldChar w:fldCharType="begin"/>
      </w:r>
      <w:r>
        <w:instrText xml:space="preserve"> REF _Ref275303177 \h </w:instrText>
      </w:r>
      <w:r w:rsidR="00955B26">
        <w:fldChar w:fldCharType="separate"/>
      </w:r>
      <w:r w:rsidR="009822EF">
        <w:t xml:space="preserve">Figura </w:t>
      </w:r>
      <w:r w:rsidR="009822EF">
        <w:rPr>
          <w:noProof/>
        </w:rPr>
        <w:t>V</w:t>
      </w:r>
      <w:r w:rsidR="009822EF">
        <w:t>.</w:t>
      </w:r>
      <w:r w:rsidR="009822EF">
        <w:rPr>
          <w:noProof/>
        </w:rPr>
        <w:t>23</w:t>
      </w:r>
      <w:r w:rsidR="00955B26">
        <w:fldChar w:fldCharType="end"/>
      </w:r>
      <w:r>
        <w:t xml:space="preserve"> muestra un resumen de los resultados para el valor de K=1.</w:t>
      </w:r>
    </w:p>
    <w:p w:rsidR="008939EE" w:rsidRDefault="00FC27ED" w:rsidP="008939EE">
      <w:pPr>
        <w:keepNext/>
      </w:pPr>
      <w:r>
        <w:rPr>
          <w:noProof/>
          <w:lang w:val="es-ES" w:eastAsia="es-ES"/>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2" w:name="_Ref275303177"/>
      <w:bookmarkStart w:id="383"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2"/>
      <w:r>
        <w:t xml:space="preserve"> </w:t>
      </w:r>
      <w:r w:rsidR="00D14FB6">
        <w:t xml:space="preserve">- </w:t>
      </w:r>
      <w:r w:rsidRPr="004E4C3C">
        <w:t>Resultados para K=</w:t>
      </w:r>
      <w:r>
        <w:t>1</w:t>
      </w:r>
      <w:r w:rsidRPr="004E4C3C">
        <w:t xml:space="preserve"> (CRS)</w:t>
      </w:r>
      <w:bookmarkEnd w:id="383"/>
    </w:p>
    <w:p w:rsidR="00751EFB" w:rsidRPr="00166B3A" w:rsidRDefault="00751EFB" w:rsidP="000E2C96">
      <w:pPr>
        <w:ind w:firstLine="708"/>
        <w:jc w:val="both"/>
      </w:pPr>
      <w:r w:rsidRPr="00166B3A">
        <w:t xml:space="preserve">A partir de la </w:t>
      </w:r>
      <w:r w:rsidR="00955B26">
        <w:fldChar w:fldCharType="begin"/>
      </w:r>
      <w:r w:rsidR="008939EE">
        <w:instrText xml:space="preserve"> REF _Ref275303177 \h </w:instrText>
      </w:r>
      <w:r w:rsidR="00955B26">
        <w:fldChar w:fldCharType="separate"/>
      </w:r>
      <w:r w:rsidR="009822EF">
        <w:t xml:space="preserve">Figura </w:t>
      </w:r>
      <w:r w:rsidR="009822EF">
        <w:rPr>
          <w:noProof/>
        </w:rPr>
        <w:t>V</w:t>
      </w:r>
      <w:r w:rsidR="009822EF">
        <w:t>.</w:t>
      </w:r>
      <w:r w:rsidR="009822EF">
        <w:rPr>
          <w:noProof/>
        </w:rPr>
        <w:t>23</w:t>
      </w:r>
      <w:r w:rsidR="00955B26">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lastRenderedPageBreak/>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4" w:name="_Ref274909195"/>
      <w:bookmarkStart w:id="385"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4"/>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5"/>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955B26" w:rsidRPr="00166B3A">
        <w:fldChar w:fldCharType="begin"/>
      </w:r>
      <w:r w:rsidR="00324270" w:rsidRPr="00166B3A">
        <w:instrText xml:space="preserve"> REF _Ref274909195 \h </w:instrText>
      </w:r>
      <w:r w:rsidR="00955B26" w:rsidRPr="00166B3A">
        <w:fldChar w:fldCharType="separate"/>
      </w:r>
      <w:r w:rsidR="009822EF" w:rsidRPr="00166B3A">
        <w:t xml:space="preserve">Tabla </w:t>
      </w:r>
      <w:r w:rsidR="009822EF">
        <w:rPr>
          <w:noProof/>
        </w:rPr>
        <w:t>V</w:t>
      </w:r>
      <w:r w:rsidR="009822EF">
        <w:t>.</w:t>
      </w:r>
      <w:r w:rsidR="009822EF">
        <w:rPr>
          <w:noProof/>
        </w:rPr>
        <w:t>42</w:t>
      </w:r>
      <w:r w:rsidR="00955B26"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6" w:name="_Toc275782680"/>
      <w:r w:rsidRPr="00166B3A">
        <w:t>Resumen de los resultados</w:t>
      </w:r>
      <w:bookmarkEnd w:id="386"/>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7" w:name="_Ref274821428"/>
      <w:bookmarkStart w:id="388"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7"/>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8"/>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9" w:name="_Toc275782681"/>
      <w:r w:rsidRPr="00166B3A">
        <w:t>Tiempos de ejecución</w:t>
      </w:r>
      <w:bookmarkEnd w:id="389"/>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lastRenderedPageBreak/>
        <w:t xml:space="preserve">La </w:t>
      </w:r>
      <w:r w:rsidR="00955B26" w:rsidRPr="00166B3A">
        <w:fldChar w:fldCharType="begin"/>
      </w:r>
      <w:r w:rsidRPr="00166B3A">
        <w:instrText xml:space="preserve"> REF _Ref274822326 \h </w:instrText>
      </w:r>
      <w:r w:rsidR="00955B26" w:rsidRPr="00166B3A">
        <w:fldChar w:fldCharType="separate"/>
      </w:r>
      <w:r w:rsidR="009822EF" w:rsidRPr="00166B3A">
        <w:t xml:space="preserve">Tabla </w:t>
      </w:r>
      <w:r w:rsidR="009822EF">
        <w:rPr>
          <w:noProof/>
        </w:rPr>
        <w:t>V</w:t>
      </w:r>
      <w:r w:rsidR="009822EF">
        <w:t>.</w:t>
      </w:r>
      <w:r w:rsidR="009822EF">
        <w:rPr>
          <w:noProof/>
        </w:rPr>
        <w:t>44</w:t>
      </w:r>
      <w:r w:rsidR="00955B26"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0" w:name="_Ref274822326"/>
      <w:bookmarkStart w:id="391"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90"/>
      <w:r w:rsidRPr="00166B3A">
        <w:t xml:space="preserve"> </w:t>
      </w:r>
      <w:r w:rsidR="00504047">
        <w:t xml:space="preserve">- </w:t>
      </w:r>
      <w:r w:rsidRPr="00166B3A">
        <w:t>Tiempos de ejecución para el caso de estudio CRS</w:t>
      </w:r>
      <w:bookmarkEnd w:id="391"/>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2" w:name="_Toc275782682"/>
      <w:r>
        <w:t>Conclusiones de los casos de estudio</w:t>
      </w:r>
      <w:bookmarkEnd w:id="392"/>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w:t>
      </w:r>
      <w:r w:rsidR="005D30A6">
        <w:lastRenderedPageBreak/>
        <w:t>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3" w:name="_Toc275782683"/>
      <w:r w:rsidRPr="00166B3A">
        <w:lastRenderedPageBreak/>
        <w:t>Conclusiones</w:t>
      </w:r>
      <w:bookmarkEnd w:id="393"/>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4" w:name="_Toc231230120"/>
      <w:bookmarkStart w:id="395" w:name="_Toc275782684"/>
      <w:r w:rsidRPr="00166B3A">
        <w:t>Ventajas y desventajas</w:t>
      </w:r>
      <w:bookmarkEnd w:id="394"/>
      <w:bookmarkEnd w:id="395"/>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6"/>
      <w:r w:rsidR="00777348">
        <w:t>…</w:t>
      </w:r>
      <w:commentRangeEnd w:id="396"/>
      <w:r w:rsidR="00777348">
        <w:rPr>
          <w:rStyle w:val="Refdecomentario"/>
        </w:rPr>
        <w:commentReference w:id="396"/>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7" w:name="_Toc275782685"/>
      <w:r w:rsidRPr="00166B3A">
        <w:t>Trabajos futuros</w:t>
      </w:r>
      <w:bookmarkEnd w:id="397"/>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8" w:name="_Toc275782686"/>
      <w:r w:rsidRPr="00166B3A">
        <w:lastRenderedPageBreak/>
        <w:t>ANEXO I</w:t>
      </w:r>
      <w:bookmarkEnd w:id="235"/>
      <w:bookmarkEnd w:id="398"/>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9" w:name="_Toc272220708"/>
      <w:bookmarkStart w:id="400" w:name="_Toc275782687"/>
      <w:r w:rsidRPr="00166B3A">
        <w:t>Definición de “mapa”</w:t>
      </w:r>
      <w:bookmarkEnd w:id="399"/>
      <w:bookmarkEnd w:id="400"/>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1" w:name="_Toc272220709"/>
      <w:bookmarkStart w:id="402" w:name="_Toc275782688"/>
      <w:r w:rsidRPr="00166B3A">
        <w:t>Suma de dos mapas</w:t>
      </w:r>
      <w:bookmarkEnd w:id="401"/>
      <w:bookmarkEnd w:id="402"/>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3" w:name="_Toc272220710"/>
      <w:bookmarkStart w:id="404" w:name="_Toc275782689"/>
      <w:r w:rsidRPr="00166B3A">
        <w:t>División de un mapa por un número real</w:t>
      </w:r>
      <w:bookmarkEnd w:id="403"/>
      <w:bookmarkEnd w:id="404"/>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5" w:name="_Toc272220711"/>
      <w:bookmarkStart w:id="406" w:name="_Toc275782690"/>
      <w:r w:rsidRPr="00166B3A">
        <w:t>Multiplicación de un mapa por un número real</w:t>
      </w:r>
      <w:bookmarkEnd w:id="405"/>
      <w:bookmarkEnd w:id="406"/>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7" w:name="_Toc275782691"/>
      <w:r w:rsidRPr="00166B3A">
        <w:lastRenderedPageBreak/>
        <w:t>ANEXO II</w:t>
      </w:r>
      <w:r w:rsidR="002E0172">
        <w:t xml:space="preserve">.  </w:t>
      </w:r>
      <w:r w:rsidR="002E0172" w:rsidRPr="002E0172">
        <w:t>Especificaciones de casos de uso completas</w:t>
      </w:r>
      <w:bookmarkEnd w:id="407"/>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8" w:name="_Toc275782692"/>
      <w:r w:rsidRPr="002E0172">
        <w:rPr>
          <w:sz w:val="28"/>
        </w:rPr>
        <w:t>HWS (Health Watcher System)</w:t>
      </w:r>
      <w:bookmarkEnd w:id="408"/>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91FA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91FA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91FA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D1730"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91FA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D173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D173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9" w:name="_Toc275782693"/>
      <w:r w:rsidR="002E0172" w:rsidRPr="002E0172">
        <w:rPr>
          <w:sz w:val="28"/>
          <w:lang w:val="en-US"/>
        </w:rPr>
        <w:lastRenderedPageBreak/>
        <w:t>Sistema CRS (Course Registration System)</w:t>
      </w:r>
      <w:bookmarkEnd w:id="409"/>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6D173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6D173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6D1730"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6D173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10" w:name="_Toc449508977"/>
            <w:r w:rsidRPr="00BF1E14">
              <w:rPr>
                <w:i/>
                <w:sz w:val="20"/>
                <w:szCs w:val="20"/>
                <w:lang w:val="en-US"/>
              </w:rPr>
              <w:t>Invalid Name / Password</w:t>
            </w:r>
            <w:bookmarkEnd w:id="410"/>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6D1730"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6D173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6D1730"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6D173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1" w:name="_Toc449507752"/>
            <w:r w:rsidRPr="00F25B1E">
              <w:rPr>
                <w:rFonts w:asciiTheme="minorHAnsi" w:hAnsiTheme="minorHAnsi"/>
                <w:i/>
                <w:iCs/>
                <w:sz w:val="20"/>
                <w:szCs w:val="20"/>
                <w:lang w:val="en-US"/>
              </w:rPr>
              <w:t>No Grade Information Available</w:t>
            </w:r>
            <w:bookmarkEnd w:id="411"/>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6D1730"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6D173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6D173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6D173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6D173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2" w:name="_Toc449508574"/>
            <w:r w:rsidRPr="00BF1E14">
              <w:rPr>
                <w:rFonts w:asciiTheme="minorHAnsi" w:hAnsiTheme="minorHAnsi" w:cs="Arial"/>
                <w:i/>
                <w:iCs/>
                <w:sz w:val="20"/>
                <w:szCs w:val="20"/>
              </w:rPr>
              <w:t>Modify a Schedule</w:t>
            </w:r>
            <w:bookmarkEnd w:id="412"/>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3" w:name="_Toc449508575"/>
            <w:r w:rsidRPr="00BF1E14">
              <w:rPr>
                <w:rFonts w:asciiTheme="minorHAnsi" w:hAnsiTheme="minorHAnsi" w:cs="Arial"/>
                <w:i/>
                <w:iCs/>
                <w:sz w:val="20"/>
                <w:szCs w:val="20"/>
              </w:rPr>
              <w:t>Delete a Schedule</w:t>
            </w:r>
            <w:bookmarkEnd w:id="413"/>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4" w:name="_Toc449508576"/>
            <w:r w:rsidRPr="00F25B1E">
              <w:rPr>
                <w:rFonts w:asciiTheme="minorHAnsi" w:hAnsiTheme="minorHAnsi" w:cs="Arial"/>
                <w:i/>
                <w:iCs/>
                <w:sz w:val="20"/>
                <w:szCs w:val="20"/>
                <w:lang w:val="en-US"/>
              </w:rPr>
              <w:t>Save a Schedule</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5" w:name="_Toc449508577"/>
            <w:r w:rsidRPr="00F25B1E">
              <w:rPr>
                <w:rFonts w:asciiTheme="minorHAnsi" w:hAnsiTheme="minorHAnsi"/>
                <w:i/>
                <w:iCs/>
                <w:sz w:val="20"/>
                <w:szCs w:val="20"/>
                <w:lang w:val="en-US"/>
              </w:rPr>
              <w:t>Add Course Offering</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6" w:name="_Toc449508578"/>
            <w:r w:rsidRPr="00F25B1E">
              <w:rPr>
                <w:rFonts w:asciiTheme="minorHAnsi" w:hAnsiTheme="minorHAnsi"/>
                <w:i/>
                <w:iCs/>
                <w:sz w:val="20"/>
                <w:szCs w:val="20"/>
                <w:lang w:val="en-US"/>
              </w:rPr>
              <w:t>Unfulfilled Prerequisites or Course Full</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7" w:name="_Toc449508579"/>
            <w:r w:rsidRPr="00F25B1E">
              <w:rPr>
                <w:rFonts w:asciiTheme="minorHAnsi" w:hAnsiTheme="minorHAnsi"/>
                <w:i/>
                <w:iCs/>
                <w:sz w:val="20"/>
                <w:szCs w:val="20"/>
                <w:lang w:val="en-US"/>
              </w:rPr>
              <w:t>No Schedule Found</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8" w:name="_Toc449508580"/>
            <w:r w:rsidRPr="00F25B1E">
              <w:rPr>
                <w:rFonts w:asciiTheme="minorHAnsi" w:hAnsiTheme="minorHAnsi"/>
                <w:i/>
                <w:iCs/>
                <w:sz w:val="20"/>
                <w:szCs w:val="20"/>
                <w:lang w:val="en-US"/>
              </w:rPr>
              <w:t>Course Catalog System Unavailable</w:t>
            </w:r>
            <w:bookmarkEnd w:id="418"/>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9" w:name="_Toc449508581"/>
            <w:r w:rsidRPr="00F25B1E">
              <w:rPr>
                <w:rFonts w:asciiTheme="minorHAnsi" w:hAnsiTheme="minorHAnsi"/>
                <w:i/>
                <w:iCs/>
                <w:sz w:val="20"/>
                <w:szCs w:val="20"/>
                <w:lang w:val="en-US"/>
              </w:rPr>
              <w:t>Course Registration Closed</w:t>
            </w:r>
            <w:bookmarkEnd w:id="419"/>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6D173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6D1730"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6D173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6D173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6D173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6D173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20" w:name="_Toc449508423"/>
            <w:r w:rsidRPr="00F25B1E">
              <w:rPr>
                <w:rFonts w:cs="Arial"/>
                <w:i/>
                <w:iCs/>
                <w:sz w:val="20"/>
                <w:szCs w:val="20"/>
                <w:lang w:val="en-US" w:eastAsia="es-ES_tradnl"/>
              </w:rPr>
              <w:t>No Courses Available</w:t>
            </w:r>
            <w:bookmarkEnd w:id="420"/>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1" w:name="_Toc449508424"/>
            <w:r w:rsidRPr="00F25B1E">
              <w:rPr>
                <w:rFonts w:cs="Arial"/>
                <w:i/>
                <w:iCs/>
                <w:sz w:val="20"/>
                <w:szCs w:val="20"/>
                <w:lang w:val="en-US" w:eastAsia="es-ES_tradnl"/>
              </w:rPr>
              <w:t>Schedule Conflict</w:t>
            </w:r>
            <w:bookmarkEnd w:id="421"/>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2" w:name="_Toc449508425"/>
            <w:r w:rsidRPr="00F25B1E">
              <w:rPr>
                <w:rFonts w:cs="Arial"/>
                <w:i/>
                <w:iCs/>
                <w:sz w:val="20"/>
                <w:szCs w:val="20"/>
                <w:lang w:val="en-US" w:eastAsia="es-ES_tradnl"/>
              </w:rPr>
              <w:t>Course Registration Closed</w:t>
            </w:r>
            <w:bookmarkEnd w:id="422"/>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6D173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6D1730"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6D1730"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6D1730"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6D1730"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6D1730"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6D1730"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6D1730"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91FA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6D1730"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6D1730"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6D1730"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91FA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6D1730"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6D1730"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6D1730"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6D1730"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6D1730"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6D1730"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6D1730"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6D1730"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3" w:name="_Toc269471349" w:displacedByCustomXml="prev"/>
        <w:bookmarkStart w:id="424" w:name="_Toc275782694" w:displacedByCustomXml="prev"/>
        <w:p w:rsidR="009C2B8B" w:rsidRPr="0010390C" w:rsidRDefault="009C2B8B">
          <w:pPr>
            <w:pStyle w:val="Ttulo1"/>
            <w:rPr>
              <w:lang w:val="en-US"/>
            </w:rPr>
          </w:pPr>
          <w:r w:rsidRPr="0010390C">
            <w:rPr>
              <w:lang w:val="en-US"/>
            </w:rPr>
            <w:t>Bibliografía</w:t>
          </w:r>
          <w:bookmarkEnd w:id="424"/>
          <w:bookmarkEnd w:id="423"/>
        </w:p>
        <w:sdt>
          <w:sdtPr>
            <w:id w:val="111145805"/>
            <w:bibliography/>
          </w:sdtPr>
          <w:sdtContent>
            <w:p w:rsidR="008A6B07" w:rsidRPr="00166B3A" w:rsidRDefault="00955B26"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55B26"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WinuE" w:date="2010-10-25T22:51:00Z" w:initials="W">
    <w:p w:rsidR="000C1A9D" w:rsidRDefault="000C1A9D">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0C1A9D" w:rsidRDefault="000C1A9D">
      <w:pPr>
        <w:pStyle w:val="Textocomentario"/>
      </w:pPr>
    </w:p>
  </w:comment>
  <w:comment w:id="5" w:author="WinuE" w:date="2010-10-25T22:41:00Z" w:initials="W">
    <w:p w:rsidR="000C1A9D" w:rsidRDefault="000C1A9D">
      <w:pPr>
        <w:pStyle w:val="Textocomentario"/>
      </w:pPr>
      <w:r>
        <w:rPr>
          <w:rStyle w:val="Refdecomentario"/>
        </w:rPr>
        <w:annotationRef/>
      </w:r>
      <w:r>
        <w:t xml:space="preserve">Quien lo dice [ref]?  o se supone? </w:t>
      </w:r>
    </w:p>
  </w:comment>
  <w:comment w:id="12" w:author="WinuE" w:date="2010-10-25T21:02:00Z" w:initials="W">
    <w:p w:rsidR="000C1A9D" w:rsidRDefault="000C1A9D">
      <w:pPr>
        <w:pStyle w:val="Textocomentario"/>
      </w:pPr>
      <w:r>
        <w:rPr>
          <w:rStyle w:val="Refdecomentario"/>
        </w:rPr>
        <w:annotationRef/>
      </w:r>
      <w:r>
        <w:t>Comentario Andres</w:t>
      </w:r>
    </w:p>
  </w:comment>
  <w:comment w:id="192" w:author="WinuE" w:date="2010-10-26T01:16:00Z" w:initials="W">
    <w:p w:rsidR="000C1A9D" w:rsidRPr="00530B6F" w:rsidRDefault="000C1A9D">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6" w:author="WinuE" w:date="2010-10-25T21:10:00Z" w:initials="W">
    <w:p w:rsidR="000C1A9D" w:rsidRDefault="000C1A9D">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1A9D" w:rsidRDefault="000C1A9D" w:rsidP="007730DB">
      <w:pPr>
        <w:spacing w:after="0" w:line="240" w:lineRule="auto"/>
      </w:pPr>
      <w:r>
        <w:separator/>
      </w:r>
    </w:p>
  </w:endnote>
  <w:endnote w:type="continuationSeparator" w:id="1">
    <w:p w:rsidR="000C1A9D" w:rsidRDefault="000C1A9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C1A9D" w:rsidRDefault="000C1A9D">
        <w:pPr>
          <w:pStyle w:val="Piedepgina"/>
          <w:jc w:val="right"/>
        </w:pPr>
        <w:fldSimple w:instr=" PAGE   \* MERGEFORMAT ">
          <w:r w:rsidR="00A968CE">
            <w:rPr>
              <w:noProof/>
            </w:rPr>
            <w:t>12</w:t>
          </w:r>
        </w:fldSimple>
      </w:p>
    </w:sdtContent>
  </w:sdt>
  <w:p w:rsidR="000C1A9D" w:rsidRDefault="000C1A9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1A9D" w:rsidRDefault="000C1A9D" w:rsidP="007730DB">
      <w:pPr>
        <w:spacing w:after="0" w:line="240" w:lineRule="auto"/>
      </w:pPr>
      <w:r>
        <w:separator/>
      </w:r>
    </w:p>
  </w:footnote>
  <w:footnote w:type="continuationSeparator" w:id="1">
    <w:p w:rsidR="000C1A9D" w:rsidRDefault="000C1A9D" w:rsidP="007730DB">
      <w:pPr>
        <w:spacing w:after="0" w:line="240" w:lineRule="auto"/>
      </w:pPr>
      <w:r>
        <w:continuationSeparator/>
      </w:r>
    </w:p>
  </w:footnote>
  <w:footnote w:id="2">
    <w:p w:rsidR="000C1A9D" w:rsidRPr="006B2F6B" w:rsidRDefault="000C1A9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0C1A9D" w:rsidRPr="00281B3C" w:rsidRDefault="000C1A9D"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7BD6"/>
    <w:rsid w:val="00DB1DF5"/>
    <w:rsid w:val="00DB2FCD"/>
    <w:rsid w:val="00DB4D67"/>
    <w:rsid w:val="00DB55E0"/>
    <w:rsid w:val="00DB6726"/>
    <w:rsid w:val="00DB7A79"/>
    <w:rsid w:val="00DC0298"/>
    <w:rsid w:val="00DC258A"/>
    <w:rsid w:val="00DC2A4D"/>
    <w:rsid w:val="00DC30FF"/>
    <w:rsid w:val="00DC4473"/>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2</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BE4E3DEB-1254-40D1-9F5B-F9E8B8064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3</TotalTime>
  <Pages>145</Pages>
  <Words>35985</Words>
  <Characters>219771</Characters>
  <Application>Microsoft Office Word</Application>
  <DocSecurity>0</DocSecurity>
  <Lines>1831</Lines>
  <Paragraphs>51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87</cp:revision>
  <cp:lastPrinted>2010-10-20T22:47:00Z</cp:lastPrinted>
  <dcterms:created xsi:type="dcterms:W3CDTF">2010-10-20T02:12:00Z</dcterms:created>
  <dcterms:modified xsi:type="dcterms:W3CDTF">2010-10-26T04:31:00Z</dcterms:modified>
</cp:coreProperties>
</file>